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diagrams/layout5.xml" ContentType="application/vnd.openxmlformats-officedocument.drawingml.diagramLayout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4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diagrams/data3.xml" ContentType="application/vnd.openxmlformats-officedocument.drawingml.diagramData+xml"/>
  <Override PartName="/ppt/notesSlides/notesSlide6.xml" ContentType="application/vnd.openxmlformats-officedocument.presentationml.notesSlide+xml"/>
  <Override PartName="/ppt/diagrams/colors5.xml" ContentType="application/vnd.openxmlformats-officedocument.drawingml.diagramColor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Default Extension="ppt" ContentType="application/vnd.ms-powerpoint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4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diagrams/layout4.xml" ContentType="application/vnd.openxmlformats-officedocument.drawingml.diagram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4"/>
    <p:sldMasterId id="2147483651" r:id="rId5"/>
    <p:sldMasterId id="2147483653" r:id="rId6"/>
    <p:sldMasterId id="2147483655" r:id="rId7"/>
  </p:sldMasterIdLst>
  <p:notesMasterIdLst>
    <p:notesMasterId r:id="rId59"/>
  </p:notesMasterIdLst>
  <p:sldIdLst>
    <p:sldId id="257" r:id="rId8"/>
    <p:sldId id="258" r:id="rId9"/>
    <p:sldId id="284" r:id="rId10"/>
    <p:sldId id="344" r:id="rId11"/>
    <p:sldId id="364" r:id="rId12"/>
    <p:sldId id="386" r:id="rId13"/>
    <p:sldId id="320" r:id="rId14"/>
    <p:sldId id="365" r:id="rId15"/>
    <p:sldId id="387" r:id="rId16"/>
    <p:sldId id="385" r:id="rId17"/>
    <p:sldId id="368" r:id="rId18"/>
    <p:sldId id="391" r:id="rId19"/>
    <p:sldId id="370" r:id="rId20"/>
    <p:sldId id="371" r:id="rId21"/>
    <p:sldId id="372" r:id="rId22"/>
    <p:sldId id="373" r:id="rId23"/>
    <p:sldId id="374" r:id="rId24"/>
    <p:sldId id="334" r:id="rId25"/>
    <p:sldId id="367" r:id="rId26"/>
    <p:sldId id="366" r:id="rId27"/>
    <p:sldId id="292" r:id="rId28"/>
    <p:sldId id="376" r:id="rId29"/>
    <p:sldId id="375" r:id="rId30"/>
    <p:sldId id="337" r:id="rId31"/>
    <p:sldId id="377" r:id="rId32"/>
    <p:sldId id="350" r:id="rId33"/>
    <p:sldId id="293" r:id="rId34"/>
    <p:sldId id="301" r:id="rId35"/>
    <p:sldId id="378" r:id="rId36"/>
    <p:sldId id="302" r:id="rId37"/>
    <p:sldId id="380" r:id="rId38"/>
    <p:sldId id="379" r:id="rId39"/>
    <p:sldId id="381" r:id="rId40"/>
    <p:sldId id="359" r:id="rId41"/>
    <p:sldId id="349" r:id="rId42"/>
    <p:sldId id="291" r:id="rId43"/>
    <p:sldId id="322" r:id="rId44"/>
    <p:sldId id="357" r:id="rId45"/>
    <p:sldId id="354" r:id="rId46"/>
    <p:sldId id="355" r:id="rId47"/>
    <p:sldId id="356" r:id="rId48"/>
    <p:sldId id="382" r:id="rId49"/>
    <p:sldId id="383" r:id="rId50"/>
    <p:sldId id="384" r:id="rId51"/>
    <p:sldId id="362" r:id="rId52"/>
    <p:sldId id="388" r:id="rId53"/>
    <p:sldId id="390" r:id="rId54"/>
    <p:sldId id="389" r:id="rId55"/>
    <p:sldId id="321" r:id="rId56"/>
    <p:sldId id="288" r:id="rId57"/>
    <p:sldId id="282" r:id="rId5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25000"/>
      </a:spcBef>
      <a:spcAft>
        <a:spcPct val="0"/>
      </a:spcAft>
      <a:buClr>
        <a:srgbClr val="008000"/>
      </a:buClr>
      <a:buFont typeface="Wingdings" pitchFamily="2" charset="2"/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25000"/>
      </a:spcBef>
      <a:spcAft>
        <a:spcPct val="0"/>
      </a:spcAft>
      <a:buClr>
        <a:srgbClr val="008000"/>
      </a:buClr>
      <a:buFont typeface="Wingdings" pitchFamily="2" charset="2"/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25000"/>
      </a:spcBef>
      <a:spcAft>
        <a:spcPct val="0"/>
      </a:spcAft>
      <a:buClr>
        <a:srgbClr val="008000"/>
      </a:buClr>
      <a:buFont typeface="Wingdings" pitchFamily="2" charset="2"/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25000"/>
      </a:spcBef>
      <a:spcAft>
        <a:spcPct val="0"/>
      </a:spcAft>
      <a:buClr>
        <a:srgbClr val="008000"/>
      </a:buClr>
      <a:buFont typeface="Wingdings" pitchFamily="2" charset="2"/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25000"/>
      </a:spcBef>
      <a:spcAft>
        <a:spcPct val="0"/>
      </a:spcAft>
      <a:buClr>
        <a:srgbClr val="008000"/>
      </a:buClr>
      <a:buFont typeface="Wingdings" pitchFamily="2" charset="2"/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E0000"/>
    <a:srgbClr val="080808"/>
    <a:srgbClr val="700015"/>
    <a:srgbClr val="F3C975"/>
    <a:srgbClr val="FBEDD1"/>
    <a:srgbClr val="F2F991"/>
    <a:srgbClr val="EFF8D4"/>
    <a:srgbClr val="D2EB81"/>
    <a:srgbClr val="F7F9AD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529" autoAdjust="0"/>
    <p:restoredTop sz="68512" autoAdjust="0"/>
  </p:normalViewPr>
  <p:slideViewPr>
    <p:cSldViewPr>
      <p:cViewPr varScale="1">
        <p:scale>
          <a:sx n="51" d="100"/>
          <a:sy n="51" d="100"/>
        </p:scale>
        <p:origin x="-96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63" Type="http://schemas.openxmlformats.org/officeDocument/2006/relationships/tableStyles" Target="tableStyles.xml"/><Relationship Id="rId7" Type="http://schemas.openxmlformats.org/officeDocument/2006/relationships/slideMaster" Target="slideMasters/slideMaster4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61" Type="http://schemas.openxmlformats.org/officeDocument/2006/relationships/viewProps" Target="view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3" Type="http://schemas.openxmlformats.org/officeDocument/2006/relationships/customXml" Target="../customXml/item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notesMaster" Target="notesMasters/notesMaster1.xml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qlite.com.cn/" TargetMode="External"/><Relationship Id="rId2" Type="http://schemas.openxmlformats.org/officeDocument/2006/relationships/hyperlink" Target="http://www.apress.com/" TargetMode="External"/><Relationship Id="rId1" Type="http://schemas.openxmlformats.org/officeDocument/2006/relationships/hyperlink" Target="http://www.sqlite.org/index.html" TargetMode="External"/><Relationship Id="rId5" Type="http://schemas.openxmlformats.org/officeDocument/2006/relationships/hyperlink" Target="http://www.cnblogs.com/stephen-liu74/archive/2012/03/09/2328757.html" TargetMode="External"/><Relationship Id="rId4" Type="http://schemas.openxmlformats.org/officeDocument/2006/relationships/hyperlink" Target="http://www.sqlite.org/cvstrac/wiki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F4E7B5-65B7-48D4-8356-CEA49A12E280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272FA9B-912A-437B-BB97-59109194304B}">
      <dgm:prSet phldrT="[文本]"/>
      <dgm:spPr/>
      <dgm:t>
        <a:bodyPr/>
        <a:lstStyle/>
        <a:p>
          <a:r>
            <a:rPr lang="en-US" altLang="zh-CN" dirty="0" smtClean="0"/>
            <a:t>DBMS</a:t>
          </a:r>
          <a:endParaRPr lang="zh-CN" altLang="en-US" dirty="0"/>
        </a:p>
      </dgm:t>
    </dgm:pt>
    <dgm:pt modelId="{858281C0-CCDD-4D9E-B859-79E0541C108C}" type="parTrans" cxnId="{338846A0-5E47-4098-A17A-5B4D03E62E02}">
      <dgm:prSet/>
      <dgm:spPr/>
      <dgm:t>
        <a:bodyPr/>
        <a:lstStyle/>
        <a:p>
          <a:endParaRPr lang="zh-CN" altLang="en-US"/>
        </a:p>
      </dgm:t>
    </dgm:pt>
    <dgm:pt modelId="{2F18A0BB-3E52-4DDB-A7A6-0E3E1A0B806D}" type="sibTrans" cxnId="{338846A0-5E47-4098-A17A-5B4D03E62E02}">
      <dgm:prSet/>
      <dgm:spPr/>
      <dgm:t>
        <a:bodyPr/>
        <a:lstStyle/>
        <a:p>
          <a:endParaRPr lang="zh-CN" altLang="en-US"/>
        </a:p>
      </dgm:t>
    </dgm:pt>
    <dgm:pt modelId="{63AE8629-48BD-47AD-ACC1-7B5695AADD7E}">
      <dgm:prSet phldrT="[文本]"/>
      <dgm:spPr/>
      <dgm:t>
        <a:bodyPr/>
        <a:lstStyle/>
        <a:p>
          <a:r>
            <a:rPr lang="zh-CN" altLang="en-US" dirty="0" smtClean="0"/>
            <a:t>以结构模式分</a:t>
          </a:r>
          <a:endParaRPr lang="zh-CN" altLang="en-US" dirty="0"/>
        </a:p>
      </dgm:t>
    </dgm:pt>
    <dgm:pt modelId="{494DCCDF-94AF-4C83-83DE-B83847B4AF49}" type="parTrans" cxnId="{22023ECD-A46E-4B71-A591-77EE233F4698}">
      <dgm:prSet/>
      <dgm:spPr/>
      <dgm:t>
        <a:bodyPr/>
        <a:lstStyle/>
        <a:p>
          <a:endParaRPr lang="zh-CN" altLang="en-US"/>
        </a:p>
      </dgm:t>
    </dgm:pt>
    <dgm:pt modelId="{D8ABA5FB-E605-4DB2-842C-530A9D891159}" type="sibTrans" cxnId="{22023ECD-A46E-4B71-A591-77EE233F4698}">
      <dgm:prSet/>
      <dgm:spPr/>
      <dgm:t>
        <a:bodyPr/>
        <a:lstStyle/>
        <a:p>
          <a:endParaRPr lang="zh-CN" altLang="en-US"/>
        </a:p>
      </dgm:t>
    </dgm:pt>
    <dgm:pt modelId="{CEE1335F-7AA1-4BE0-B8BF-83106F5F351F}">
      <dgm:prSet phldrT="[文本]"/>
      <dgm:spPr/>
      <dgm:t>
        <a:bodyPr/>
        <a:lstStyle/>
        <a:p>
          <a:r>
            <a:rPr lang="zh-CN" altLang="en-US" b="1" dirty="0" smtClean="0"/>
            <a:t>关系型数据库</a:t>
          </a:r>
          <a:endParaRPr lang="zh-CN" altLang="en-US" b="1" dirty="0"/>
        </a:p>
      </dgm:t>
    </dgm:pt>
    <dgm:pt modelId="{6628B8F9-0055-459E-8C63-1FAA5C19C1B8}" type="parTrans" cxnId="{7B8BB01B-FB1C-4371-8A5B-C889F97B5265}">
      <dgm:prSet/>
      <dgm:spPr/>
      <dgm:t>
        <a:bodyPr/>
        <a:lstStyle/>
        <a:p>
          <a:endParaRPr lang="zh-CN" altLang="en-US"/>
        </a:p>
      </dgm:t>
    </dgm:pt>
    <dgm:pt modelId="{B0B0CB67-63DB-4335-8ECE-5412CF01CFF6}" type="sibTrans" cxnId="{7B8BB01B-FB1C-4371-8A5B-C889F97B5265}">
      <dgm:prSet/>
      <dgm:spPr/>
      <dgm:t>
        <a:bodyPr/>
        <a:lstStyle/>
        <a:p>
          <a:endParaRPr lang="zh-CN" altLang="en-US"/>
        </a:p>
      </dgm:t>
    </dgm:pt>
    <dgm:pt modelId="{6E7CB964-C548-4F25-9E28-3C2BC0931FD3}">
      <dgm:prSet phldrT="[文本]"/>
      <dgm:spPr/>
      <dgm:t>
        <a:bodyPr/>
        <a:lstStyle/>
        <a:p>
          <a:r>
            <a:rPr lang="zh-CN" altLang="en-US" dirty="0" smtClean="0"/>
            <a:t>非关系型数据库</a:t>
          </a:r>
          <a:endParaRPr lang="zh-CN" altLang="en-US" dirty="0"/>
        </a:p>
      </dgm:t>
    </dgm:pt>
    <dgm:pt modelId="{58CCB62D-33B3-475D-ADE6-59FA061595C8}" type="parTrans" cxnId="{FC8C8A8C-6472-4BE8-A5F9-A7319C01BF05}">
      <dgm:prSet/>
      <dgm:spPr/>
      <dgm:t>
        <a:bodyPr/>
        <a:lstStyle/>
        <a:p>
          <a:endParaRPr lang="zh-CN" altLang="en-US"/>
        </a:p>
      </dgm:t>
    </dgm:pt>
    <dgm:pt modelId="{08F3EF6F-B7CF-4E0C-BEDA-10356BA7212C}" type="sibTrans" cxnId="{FC8C8A8C-6472-4BE8-A5F9-A7319C01BF05}">
      <dgm:prSet/>
      <dgm:spPr/>
      <dgm:t>
        <a:bodyPr/>
        <a:lstStyle/>
        <a:p>
          <a:endParaRPr lang="zh-CN" altLang="en-US"/>
        </a:p>
      </dgm:t>
    </dgm:pt>
    <dgm:pt modelId="{10840DEC-4E8A-4388-B587-2E545062C8D2}">
      <dgm:prSet phldrT="[文本]"/>
      <dgm:spPr/>
      <dgm:t>
        <a:bodyPr/>
        <a:lstStyle/>
        <a:p>
          <a:r>
            <a:rPr lang="zh-CN" altLang="en-US" dirty="0" smtClean="0"/>
            <a:t>以运行模式分</a:t>
          </a:r>
          <a:endParaRPr lang="zh-CN" altLang="en-US" dirty="0"/>
        </a:p>
      </dgm:t>
    </dgm:pt>
    <dgm:pt modelId="{A92D697F-4DAA-4A2E-9CD6-6E36049875DA}" type="parTrans" cxnId="{A92471DB-08D2-436C-9620-32774F43A674}">
      <dgm:prSet/>
      <dgm:spPr/>
      <dgm:t>
        <a:bodyPr/>
        <a:lstStyle/>
        <a:p>
          <a:endParaRPr lang="zh-CN" altLang="en-US"/>
        </a:p>
      </dgm:t>
    </dgm:pt>
    <dgm:pt modelId="{80EF9AC8-EE25-477E-A65D-7013CFA60184}" type="sibTrans" cxnId="{A92471DB-08D2-436C-9620-32774F43A674}">
      <dgm:prSet/>
      <dgm:spPr/>
      <dgm:t>
        <a:bodyPr/>
        <a:lstStyle/>
        <a:p>
          <a:endParaRPr lang="zh-CN" altLang="en-US"/>
        </a:p>
      </dgm:t>
    </dgm:pt>
    <dgm:pt modelId="{DE918F95-2943-445F-88DC-402D4548193E}">
      <dgm:prSet phldrT="[文本]"/>
      <dgm:spPr/>
      <dgm:t>
        <a:bodyPr/>
        <a:lstStyle/>
        <a:p>
          <a:r>
            <a:rPr lang="zh-CN" altLang="en-US" dirty="0" smtClean="0"/>
            <a:t>非嵌入式数据库</a:t>
          </a:r>
          <a:endParaRPr lang="zh-CN" altLang="en-US" dirty="0"/>
        </a:p>
      </dgm:t>
    </dgm:pt>
    <dgm:pt modelId="{E44C0679-EBC8-43BC-ADDC-E20BA03B628B}" type="parTrans" cxnId="{9858B4F8-5F73-4889-9F74-754509969AE6}">
      <dgm:prSet/>
      <dgm:spPr/>
      <dgm:t>
        <a:bodyPr/>
        <a:lstStyle/>
        <a:p>
          <a:endParaRPr lang="zh-CN" altLang="en-US"/>
        </a:p>
      </dgm:t>
    </dgm:pt>
    <dgm:pt modelId="{24022235-678D-4D8B-AB3F-7EAB30D15D7C}" type="sibTrans" cxnId="{9858B4F8-5F73-4889-9F74-754509969AE6}">
      <dgm:prSet/>
      <dgm:spPr/>
      <dgm:t>
        <a:bodyPr/>
        <a:lstStyle/>
        <a:p>
          <a:endParaRPr lang="zh-CN" altLang="en-US"/>
        </a:p>
      </dgm:t>
    </dgm:pt>
    <dgm:pt modelId="{7C791545-4FB6-4B3E-AFFF-522DDAF74529}">
      <dgm:prSet phldrT="[文本]"/>
      <dgm:spPr/>
      <dgm:t>
        <a:bodyPr/>
        <a:lstStyle/>
        <a:p>
          <a:r>
            <a:rPr lang="zh-CN" altLang="en-US" b="1" dirty="0" smtClean="0"/>
            <a:t>嵌入式数据库</a:t>
          </a:r>
          <a:endParaRPr lang="zh-CN" altLang="en-US" b="1" dirty="0"/>
        </a:p>
      </dgm:t>
    </dgm:pt>
    <dgm:pt modelId="{71CCD2D4-F8BB-47E3-A2DE-A5EC22D3E0DB}" type="parTrans" cxnId="{00C0BEC9-EED0-4715-B758-440377021EA7}">
      <dgm:prSet/>
      <dgm:spPr/>
      <dgm:t>
        <a:bodyPr/>
        <a:lstStyle/>
        <a:p>
          <a:endParaRPr lang="zh-CN" altLang="en-US"/>
        </a:p>
      </dgm:t>
    </dgm:pt>
    <dgm:pt modelId="{8F550F13-963A-41DA-BF67-763A52491815}" type="sibTrans" cxnId="{00C0BEC9-EED0-4715-B758-440377021EA7}">
      <dgm:prSet/>
      <dgm:spPr/>
      <dgm:t>
        <a:bodyPr/>
        <a:lstStyle/>
        <a:p>
          <a:endParaRPr lang="zh-CN" altLang="en-US"/>
        </a:p>
      </dgm:t>
    </dgm:pt>
    <dgm:pt modelId="{1F3AFB12-B354-420E-B599-74DE13635268}">
      <dgm:prSet phldrT="[文本]"/>
      <dgm:spPr/>
      <dgm:t>
        <a:bodyPr/>
        <a:lstStyle/>
        <a:p>
          <a:r>
            <a:rPr lang="zh-CN" altLang="en-US" b="1" dirty="0" smtClean="0"/>
            <a:t>键值数据库</a:t>
          </a:r>
          <a:endParaRPr lang="zh-CN" altLang="en-US" b="1" dirty="0"/>
        </a:p>
      </dgm:t>
    </dgm:pt>
    <dgm:pt modelId="{10F1FE9A-E35C-4EA5-9A7E-C4D927224AB0}" type="parTrans" cxnId="{B42C3CAA-181C-4946-BDFC-D89DAB05020A}">
      <dgm:prSet/>
      <dgm:spPr/>
      <dgm:t>
        <a:bodyPr/>
        <a:lstStyle/>
        <a:p>
          <a:endParaRPr lang="zh-CN" altLang="en-US"/>
        </a:p>
      </dgm:t>
    </dgm:pt>
    <dgm:pt modelId="{9040D406-3359-451E-BBCA-6F2A4B10FB98}" type="sibTrans" cxnId="{B42C3CAA-181C-4946-BDFC-D89DAB05020A}">
      <dgm:prSet/>
      <dgm:spPr/>
      <dgm:t>
        <a:bodyPr/>
        <a:lstStyle/>
        <a:p>
          <a:endParaRPr lang="zh-CN" altLang="en-US"/>
        </a:p>
      </dgm:t>
    </dgm:pt>
    <dgm:pt modelId="{4597E783-BF37-46AD-9EFC-75D5BA26C12F}" type="pres">
      <dgm:prSet presAssocID="{14F4E7B5-65B7-48D4-8356-CEA49A12E28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A82F3A9-CA32-4E3C-BF20-56FD5A12336E}" type="pres">
      <dgm:prSet presAssocID="{9272FA9B-912A-437B-BB97-59109194304B}" presName="root1" presStyleCnt="0"/>
      <dgm:spPr/>
    </dgm:pt>
    <dgm:pt modelId="{4150FDD9-5D8B-42F0-BF04-ADB6C137A0A3}" type="pres">
      <dgm:prSet presAssocID="{9272FA9B-912A-437B-BB97-59109194304B}" presName="LevelOneTextNode" presStyleLbl="node0" presStyleIdx="0" presStyleCnt="1" custScaleX="7018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9B6D120-9453-499B-932D-31DA8DE62B86}" type="pres">
      <dgm:prSet presAssocID="{9272FA9B-912A-437B-BB97-59109194304B}" presName="level2hierChild" presStyleCnt="0"/>
      <dgm:spPr/>
    </dgm:pt>
    <dgm:pt modelId="{E8161B67-4923-43AE-ADCE-E5F4366F3C2A}" type="pres">
      <dgm:prSet presAssocID="{494DCCDF-94AF-4C83-83DE-B83847B4AF49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C46F6EBF-F5DA-4FC0-8F56-A7F7F0977CA2}" type="pres">
      <dgm:prSet presAssocID="{494DCCDF-94AF-4C83-83DE-B83847B4AF49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F4C420E3-F838-4697-B1DE-4274385F927E}" type="pres">
      <dgm:prSet presAssocID="{63AE8629-48BD-47AD-ACC1-7B5695AADD7E}" presName="root2" presStyleCnt="0"/>
      <dgm:spPr/>
    </dgm:pt>
    <dgm:pt modelId="{AD0A4141-8AE6-4F44-A5EC-521453B1C526}" type="pres">
      <dgm:prSet presAssocID="{63AE8629-48BD-47AD-ACC1-7B5695AADD7E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D2DAD2C-3E24-4E47-9D48-091000113B12}" type="pres">
      <dgm:prSet presAssocID="{63AE8629-48BD-47AD-ACC1-7B5695AADD7E}" presName="level3hierChild" presStyleCnt="0"/>
      <dgm:spPr/>
    </dgm:pt>
    <dgm:pt modelId="{C16DEBFF-6935-4E31-9D25-A426F360BF64}" type="pres">
      <dgm:prSet presAssocID="{6628B8F9-0055-459E-8C63-1FAA5C19C1B8}" presName="conn2-1" presStyleLbl="parChTrans1D3" presStyleIdx="0" presStyleCnt="4"/>
      <dgm:spPr/>
      <dgm:t>
        <a:bodyPr/>
        <a:lstStyle/>
        <a:p>
          <a:endParaRPr lang="zh-CN" altLang="en-US"/>
        </a:p>
      </dgm:t>
    </dgm:pt>
    <dgm:pt modelId="{41A00F90-851B-4A4A-878E-57B1459F27D3}" type="pres">
      <dgm:prSet presAssocID="{6628B8F9-0055-459E-8C63-1FAA5C19C1B8}" presName="connTx" presStyleLbl="parChTrans1D3" presStyleIdx="0" presStyleCnt="4"/>
      <dgm:spPr/>
      <dgm:t>
        <a:bodyPr/>
        <a:lstStyle/>
        <a:p>
          <a:endParaRPr lang="zh-CN" altLang="en-US"/>
        </a:p>
      </dgm:t>
    </dgm:pt>
    <dgm:pt modelId="{30C4C1B2-55EE-4F48-A6D5-A356D87E817C}" type="pres">
      <dgm:prSet presAssocID="{CEE1335F-7AA1-4BE0-B8BF-83106F5F351F}" presName="root2" presStyleCnt="0"/>
      <dgm:spPr/>
    </dgm:pt>
    <dgm:pt modelId="{717A2051-4355-4AB5-81ED-DE00F26DEBEE}" type="pres">
      <dgm:prSet presAssocID="{CEE1335F-7AA1-4BE0-B8BF-83106F5F351F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07348E-4432-479C-ADC0-C5E6DABA69FA}" type="pres">
      <dgm:prSet presAssocID="{CEE1335F-7AA1-4BE0-B8BF-83106F5F351F}" presName="level3hierChild" presStyleCnt="0"/>
      <dgm:spPr/>
    </dgm:pt>
    <dgm:pt modelId="{08251FB6-C0E1-42C9-BDCB-9B55A71C7B62}" type="pres">
      <dgm:prSet presAssocID="{58CCB62D-33B3-475D-ADE6-59FA061595C8}" presName="conn2-1" presStyleLbl="parChTrans1D3" presStyleIdx="1" presStyleCnt="4"/>
      <dgm:spPr/>
      <dgm:t>
        <a:bodyPr/>
        <a:lstStyle/>
        <a:p>
          <a:endParaRPr lang="zh-CN" altLang="en-US"/>
        </a:p>
      </dgm:t>
    </dgm:pt>
    <dgm:pt modelId="{D9DA2B5F-3CAE-46DC-BDFA-43B2B8F589F4}" type="pres">
      <dgm:prSet presAssocID="{58CCB62D-33B3-475D-ADE6-59FA061595C8}" presName="connTx" presStyleLbl="parChTrans1D3" presStyleIdx="1" presStyleCnt="4"/>
      <dgm:spPr/>
      <dgm:t>
        <a:bodyPr/>
        <a:lstStyle/>
        <a:p>
          <a:endParaRPr lang="zh-CN" altLang="en-US"/>
        </a:p>
      </dgm:t>
    </dgm:pt>
    <dgm:pt modelId="{425B049A-6BFE-4187-85BB-D5E6295599CF}" type="pres">
      <dgm:prSet presAssocID="{6E7CB964-C548-4F25-9E28-3C2BC0931FD3}" presName="root2" presStyleCnt="0"/>
      <dgm:spPr/>
    </dgm:pt>
    <dgm:pt modelId="{1993DE0A-0C0E-4543-A265-C9B065850430}" type="pres">
      <dgm:prSet presAssocID="{6E7CB964-C548-4F25-9E28-3C2BC0931FD3}" presName="LevelTwoTextNode" presStyleLbl="node3" presStyleIdx="1" presStyleCnt="4" custScaleX="12150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8D954E3-A4CB-4AA6-B8EC-EF26126E880D}" type="pres">
      <dgm:prSet presAssocID="{6E7CB964-C548-4F25-9E28-3C2BC0931FD3}" presName="level3hierChild" presStyleCnt="0"/>
      <dgm:spPr/>
    </dgm:pt>
    <dgm:pt modelId="{916D86CF-DB70-4D2A-9404-A92E1231229B}" type="pres">
      <dgm:prSet presAssocID="{10F1FE9A-E35C-4EA5-9A7E-C4D927224AB0}" presName="conn2-1" presStyleLbl="parChTrans1D4" presStyleIdx="0" presStyleCnt="1"/>
      <dgm:spPr/>
      <dgm:t>
        <a:bodyPr/>
        <a:lstStyle/>
        <a:p>
          <a:endParaRPr lang="zh-CN" altLang="en-US"/>
        </a:p>
      </dgm:t>
    </dgm:pt>
    <dgm:pt modelId="{5EB8DA0A-1439-4929-9A08-5DBC94D3517E}" type="pres">
      <dgm:prSet presAssocID="{10F1FE9A-E35C-4EA5-9A7E-C4D927224AB0}" presName="connTx" presStyleLbl="parChTrans1D4" presStyleIdx="0" presStyleCnt="1"/>
      <dgm:spPr/>
      <dgm:t>
        <a:bodyPr/>
        <a:lstStyle/>
        <a:p>
          <a:endParaRPr lang="zh-CN" altLang="en-US"/>
        </a:p>
      </dgm:t>
    </dgm:pt>
    <dgm:pt modelId="{8C0F3C17-2566-4DC5-9AB7-63079BE3640A}" type="pres">
      <dgm:prSet presAssocID="{1F3AFB12-B354-420E-B599-74DE13635268}" presName="root2" presStyleCnt="0"/>
      <dgm:spPr/>
    </dgm:pt>
    <dgm:pt modelId="{E5E90044-F43C-4CAC-99D3-F12198B05F27}" type="pres">
      <dgm:prSet presAssocID="{1F3AFB12-B354-420E-B599-74DE13635268}" presName="LevelTwoTextNode" presStyleLbl="node4" presStyleIdx="0" presStyleCnt="1" custScaleX="8349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E102A19-F8BB-42BB-96D0-06BA0704A23E}" type="pres">
      <dgm:prSet presAssocID="{1F3AFB12-B354-420E-B599-74DE13635268}" presName="level3hierChild" presStyleCnt="0"/>
      <dgm:spPr/>
    </dgm:pt>
    <dgm:pt modelId="{265A5C4A-9C2B-49C1-8442-F97116BC4100}" type="pres">
      <dgm:prSet presAssocID="{A92D697F-4DAA-4A2E-9CD6-6E36049875DA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1507EF9D-637F-405B-893E-2002737EE910}" type="pres">
      <dgm:prSet presAssocID="{A92D697F-4DAA-4A2E-9CD6-6E36049875DA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59F981D2-5120-4C24-B913-078C09CBF67B}" type="pres">
      <dgm:prSet presAssocID="{10840DEC-4E8A-4388-B587-2E545062C8D2}" presName="root2" presStyleCnt="0"/>
      <dgm:spPr/>
    </dgm:pt>
    <dgm:pt modelId="{76B51DBE-2AA4-41DC-9DFF-207BF9E13E4B}" type="pres">
      <dgm:prSet presAssocID="{10840DEC-4E8A-4388-B587-2E545062C8D2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49209A-7645-47CD-A44A-D24DB03500D2}" type="pres">
      <dgm:prSet presAssocID="{10840DEC-4E8A-4388-B587-2E545062C8D2}" presName="level3hierChild" presStyleCnt="0"/>
      <dgm:spPr/>
    </dgm:pt>
    <dgm:pt modelId="{5C28947A-0FEF-439B-8FC7-3CBA7CFCA96F}" type="pres">
      <dgm:prSet presAssocID="{71CCD2D4-F8BB-47E3-A2DE-A5EC22D3E0DB}" presName="conn2-1" presStyleLbl="parChTrans1D3" presStyleIdx="2" presStyleCnt="4"/>
      <dgm:spPr/>
      <dgm:t>
        <a:bodyPr/>
        <a:lstStyle/>
        <a:p>
          <a:endParaRPr lang="zh-CN" altLang="en-US"/>
        </a:p>
      </dgm:t>
    </dgm:pt>
    <dgm:pt modelId="{D839D0B5-DEE3-4518-934C-9A9F93FDC373}" type="pres">
      <dgm:prSet presAssocID="{71CCD2D4-F8BB-47E3-A2DE-A5EC22D3E0DB}" presName="connTx" presStyleLbl="parChTrans1D3" presStyleIdx="2" presStyleCnt="4"/>
      <dgm:spPr/>
      <dgm:t>
        <a:bodyPr/>
        <a:lstStyle/>
        <a:p>
          <a:endParaRPr lang="zh-CN" altLang="en-US"/>
        </a:p>
      </dgm:t>
    </dgm:pt>
    <dgm:pt modelId="{B06C4348-88F4-47DB-99EE-6FFAEE319676}" type="pres">
      <dgm:prSet presAssocID="{7C791545-4FB6-4B3E-AFFF-522DDAF74529}" presName="root2" presStyleCnt="0"/>
      <dgm:spPr/>
    </dgm:pt>
    <dgm:pt modelId="{9D198C42-2572-47A8-8065-1B4E260DB4C6}" type="pres">
      <dgm:prSet presAssocID="{7C791545-4FB6-4B3E-AFFF-522DDAF74529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842D50F-A493-4F7D-9AB8-DE5379665BA5}" type="pres">
      <dgm:prSet presAssocID="{7C791545-4FB6-4B3E-AFFF-522DDAF74529}" presName="level3hierChild" presStyleCnt="0"/>
      <dgm:spPr/>
    </dgm:pt>
    <dgm:pt modelId="{B6A1D14E-3C52-4C3A-BDF7-DEF3170C1E6C}" type="pres">
      <dgm:prSet presAssocID="{E44C0679-EBC8-43BC-ADDC-E20BA03B628B}" presName="conn2-1" presStyleLbl="parChTrans1D3" presStyleIdx="3" presStyleCnt="4"/>
      <dgm:spPr/>
      <dgm:t>
        <a:bodyPr/>
        <a:lstStyle/>
        <a:p>
          <a:endParaRPr lang="zh-CN" altLang="en-US"/>
        </a:p>
      </dgm:t>
    </dgm:pt>
    <dgm:pt modelId="{4B9E7502-AB3C-41BF-944A-8F3C2CC56A7C}" type="pres">
      <dgm:prSet presAssocID="{E44C0679-EBC8-43BC-ADDC-E20BA03B628B}" presName="connTx" presStyleLbl="parChTrans1D3" presStyleIdx="3" presStyleCnt="4"/>
      <dgm:spPr/>
      <dgm:t>
        <a:bodyPr/>
        <a:lstStyle/>
        <a:p>
          <a:endParaRPr lang="zh-CN" altLang="en-US"/>
        </a:p>
      </dgm:t>
    </dgm:pt>
    <dgm:pt modelId="{4CB8BFE1-2D14-4E9E-9F28-5C214F023DFF}" type="pres">
      <dgm:prSet presAssocID="{DE918F95-2943-445F-88DC-402D4548193E}" presName="root2" presStyleCnt="0"/>
      <dgm:spPr/>
    </dgm:pt>
    <dgm:pt modelId="{298CA880-B419-4F25-BE48-C1649DF9B35B}" type="pres">
      <dgm:prSet presAssocID="{DE918F95-2943-445F-88DC-402D4548193E}" presName="LevelTwoTextNode" presStyleLbl="node3" presStyleIdx="3" presStyleCnt="4" custScaleX="11817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07D0E19-EBDB-4B7A-82E2-DCE7A4E439C6}" type="pres">
      <dgm:prSet presAssocID="{DE918F95-2943-445F-88DC-402D4548193E}" presName="level3hierChild" presStyleCnt="0"/>
      <dgm:spPr/>
    </dgm:pt>
  </dgm:ptLst>
  <dgm:cxnLst>
    <dgm:cxn modelId="{7B8BB01B-FB1C-4371-8A5B-C889F97B5265}" srcId="{63AE8629-48BD-47AD-ACC1-7B5695AADD7E}" destId="{CEE1335F-7AA1-4BE0-B8BF-83106F5F351F}" srcOrd="0" destOrd="0" parTransId="{6628B8F9-0055-459E-8C63-1FAA5C19C1B8}" sibTransId="{B0B0CB67-63DB-4335-8ECE-5412CF01CFF6}"/>
    <dgm:cxn modelId="{FC8C8A8C-6472-4BE8-A5F9-A7319C01BF05}" srcId="{63AE8629-48BD-47AD-ACC1-7B5695AADD7E}" destId="{6E7CB964-C548-4F25-9E28-3C2BC0931FD3}" srcOrd="1" destOrd="0" parTransId="{58CCB62D-33B3-475D-ADE6-59FA061595C8}" sibTransId="{08F3EF6F-B7CF-4E0C-BEDA-10356BA7212C}"/>
    <dgm:cxn modelId="{C2FDA8E7-132E-4DD0-B884-660BE11DA368}" type="presOf" srcId="{DE918F95-2943-445F-88DC-402D4548193E}" destId="{298CA880-B419-4F25-BE48-C1649DF9B35B}" srcOrd="0" destOrd="0" presId="urn:microsoft.com/office/officeart/2005/8/layout/hierarchy2"/>
    <dgm:cxn modelId="{94BD4730-E1DD-4219-ADAA-8FB811D407F1}" type="presOf" srcId="{A92D697F-4DAA-4A2E-9CD6-6E36049875DA}" destId="{1507EF9D-637F-405B-893E-2002737EE910}" srcOrd="1" destOrd="0" presId="urn:microsoft.com/office/officeart/2005/8/layout/hierarchy2"/>
    <dgm:cxn modelId="{3FE97799-A8F2-4E16-9132-D7E352AA0FCC}" type="presOf" srcId="{63AE8629-48BD-47AD-ACC1-7B5695AADD7E}" destId="{AD0A4141-8AE6-4F44-A5EC-521453B1C526}" srcOrd="0" destOrd="0" presId="urn:microsoft.com/office/officeart/2005/8/layout/hierarchy2"/>
    <dgm:cxn modelId="{1E2395D2-921F-44EF-AAD2-C42125B00BB8}" type="presOf" srcId="{CEE1335F-7AA1-4BE0-B8BF-83106F5F351F}" destId="{717A2051-4355-4AB5-81ED-DE00F26DEBEE}" srcOrd="0" destOrd="0" presId="urn:microsoft.com/office/officeart/2005/8/layout/hierarchy2"/>
    <dgm:cxn modelId="{8C12AEE2-81A7-440D-916A-F3439D824232}" type="presOf" srcId="{7C791545-4FB6-4B3E-AFFF-522DDAF74529}" destId="{9D198C42-2572-47A8-8065-1B4E260DB4C6}" srcOrd="0" destOrd="0" presId="urn:microsoft.com/office/officeart/2005/8/layout/hierarchy2"/>
    <dgm:cxn modelId="{1883831A-2EE6-4748-ADDF-AE7B0D4D0E51}" type="presOf" srcId="{E44C0679-EBC8-43BC-ADDC-E20BA03B628B}" destId="{4B9E7502-AB3C-41BF-944A-8F3C2CC56A7C}" srcOrd="1" destOrd="0" presId="urn:microsoft.com/office/officeart/2005/8/layout/hierarchy2"/>
    <dgm:cxn modelId="{8ECE91FD-C3D1-44F5-A76E-9068171282DE}" type="presOf" srcId="{10F1FE9A-E35C-4EA5-9A7E-C4D927224AB0}" destId="{916D86CF-DB70-4D2A-9404-A92E1231229B}" srcOrd="0" destOrd="0" presId="urn:microsoft.com/office/officeart/2005/8/layout/hierarchy2"/>
    <dgm:cxn modelId="{1B2DC328-B893-478F-A0C9-D925C5B389F8}" type="presOf" srcId="{6E7CB964-C548-4F25-9E28-3C2BC0931FD3}" destId="{1993DE0A-0C0E-4543-A265-C9B065850430}" srcOrd="0" destOrd="0" presId="urn:microsoft.com/office/officeart/2005/8/layout/hierarchy2"/>
    <dgm:cxn modelId="{4E54E64A-410A-44A9-861D-A10AD2FE0F7A}" type="presOf" srcId="{71CCD2D4-F8BB-47E3-A2DE-A5EC22D3E0DB}" destId="{D839D0B5-DEE3-4518-934C-9A9F93FDC373}" srcOrd="1" destOrd="0" presId="urn:microsoft.com/office/officeart/2005/8/layout/hierarchy2"/>
    <dgm:cxn modelId="{338846A0-5E47-4098-A17A-5B4D03E62E02}" srcId="{14F4E7B5-65B7-48D4-8356-CEA49A12E280}" destId="{9272FA9B-912A-437B-BB97-59109194304B}" srcOrd="0" destOrd="0" parTransId="{858281C0-CCDD-4D9E-B859-79E0541C108C}" sibTransId="{2F18A0BB-3E52-4DDB-A7A6-0E3E1A0B806D}"/>
    <dgm:cxn modelId="{386094F1-BACF-4E5E-B12B-9DB39533C1B0}" type="presOf" srcId="{71CCD2D4-F8BB-47E3-A2DE-A5EC22D3E0DB}" destId="{5C28947A-0FEF-439B-8FC7-3CBA7CFCA96F}" srcOrd="0" destOrd="0" presId="urn:microsoft.com/office/officeart/2005/8/layout/hierarchy2"/>
    <dgm:cxn modelId="{895DF7B6-47D9-4E3A-8BE3-DB0D8EBD8764}" type="presOf" srcId="{A92D697F-4DAA-4A2E-9CD6-6E36049875DA}" destId="{265A5C4A-9C2B-49C1-8442-F97116BC4100}" srcOrd="0" destOrd="0" presId="urn:microsoft.com/office/officeart/2005/8/layout/hierarchy2"/>
    <dgm:cxn modelId="{106CACC1-F9D2-432B-B0EB-696AC30740B7}" type="presOf" srcId="{6628B8F9-0055-459E-8C63-1FAA5C19C1B8}" destId="{C16DEBFF-6935-4E31-9D25-A426F360BF64}" srcOrd="0" destOrd="0" presId="urn:microsoft.com/office/officeart/2005/8/layout/hierarchy2"/>
    <dgm:cxn modelId="{A92471DB-08D2-436C-9620-32774F43A674}" srcId="{9272FA9B-912A-437B-BB97-59109194304B}" destId="{10840DEC-4E8A-4388-B587-2E545062C8D2}" srcOrd="1" destOrd="0" parTransId="{A92D697F-4DAA-4A2E-9CD6-6E36049875DA}" sibTransId="{80EF9AC8-EE25-477E-A65D-7013CFA60184}"/>
    <dgm:cxn modelId="{8673591D-E5CF-4A59-908F-4869DA5DDB66}" type="presOf" srcId="{58CCB62D-33B3-475D-ADE6-59FA061595C8}" destId="{D9DA2B5F-3CAE-46DC-BDFA-43B2B8F589F4}" srcOrd="1" destOrd="0" presId="urn:microsoft.com/office/officeart/2005/8/layout/hierarchy2"/>
    <dgm:cxn modelId="{112DE0A4-8AE6-4636-986A-453803A6BE42}" type="presOf" srcId="{10840DEC-4E8A-4388-B587-2E545062C8D2}" destId="{76B51DBE-2AA4-41DC-9DFF-207BF9E13E4B}" srcOrd="0" destOrd="0" presId="urn:microsoft.com/office/officeart/2005/8/layout/hierarchy2"/>
    <dgm:cxn modelId="{00C0BEC9-EED0-4715-B758-440377021EA7}" srcId="{10840DEC-4E8A-4388-B587-2E545062C8D2}" destId="{7C791545-4FB6-4B3E-AFFF-522DDAF74529}" srcOrd="0" destOrd="0" parTransId="{71CCD2D4-F8BB-47E3-A2DE-A5EC22D3E0DB}" sibTransId="{8F550F13-963A-41DA-BF67-763A52491815}"/>
    <dgm:cxn modelId="{9858B4F8-5F73-4889-9F74-754509969AE6}" srcId="{10840DEC-4E8A-4388-B587-2E545062C8D2}" destId="{DE918F95-2943-445F-88DC-402D4548193E}" srcOrd="1" destOrd="0" parTransId="{E44C0679-EBC8-43BC-ADDC-E20BA03B628B}" sibTransId="{24022235-678D-4D8B-AB3F-7EAB30D15D7C}"/>
    <dgm:cxn modelId="{22023ECD-A46E-4B71-A591-77EE233F4698}" srcId="{9272FA9B-912A-437B-BB97-59109194304B}" destId="{63AE8629-48BD-47AD-ACC1-7B5695AADD7E}" srcOrd="0" destOrd="0" parTransId="{494DCCDF-94AF-4C83-83DE-B83847B4AF49}" sibTransId="{D8ABA5FB-E605-4DB2-842C-530A9D891159}"/>
    <dgm:cxn modelId="{AEE46A58-09ED-429F-94EA-1DC9E1902419}" type="presOf" srcId="{1F3AFB12-B354-420E-B599-74DE13635268}" destId="{E5E90044-F43C-4CAC-99D3-F12198B05F27}" srcOrd="0" destOrd="0" presId="urn:microsoft.com/office/officeart/2005/8/layout/hierarchy2"/>
    <dgm:cxn modelId="{E78944FD-BE24-4571-8BB0-1C250A9C30B5}" type="presOf" srcId="{10F1FE9A-E35C-4EA5-9A7E-C4D927224AB0}" destId="{5EB8DA0A-1439-4929-9A08-5DBC94D3517E}" srcOrd="1" destOrd="0" presId="urn:microsoft.com/office/officeart/2005/8/layout/hierarchy2"/>
    <dgm:cxn modelId="{16290D08-AF6E-4E8E-88BC-5F3AE06E3434}" type="presOf" srcId="{58CCB62D-33B3-475D-ADE6-59FA061595C8}" destId="{08251FB6-C0E1-42C9-BDCB-9B55A71C7B62}" srcOrd="0" destOrd="0" presId="urn:microsoft.com/office/officeart/2005/8/layout/hierarchy2"/>
    <dgm:cxn modelId="{4FA84799-714B-4F00-A306-B70854BB1644}" type="presOf" srcId="{494DCCDF-94AF-4C83-83DE-B83847B4AF49}" destId="{C46F6EBF-F5DA-4FC0-8F56-A7F7F0977CA2}" srcOrd="1" destOrd="0" presId="urn:microsoft.com/office/officeart/2005/8/layout/hierarchy2"/>
    <dgm:cxn modelId="{C908A643-D7F0-49B4-9402-6900056960A4}" type="presOf" srcId="{494DCCDF-94AF-4C83-83DE-B83847B4AF49}" destId="{E8161B67-4923-43AE-ADCE-E5F4366F3C2A}" srcOrd="0" destOrd="0" presId="urn:microsoft.com/office/officeart/2005/8/layout/hierarchy2"/>
    <dgm:cxn modelId="{B42C3CAA-181C-4946-BDFC-D89DAB05020A}" srcId="{6E7CB964-C548-4F25-9E28-3C2BC0931FD3}" destId="{1F3AFB12-B354-420E-B599-74DE13635268}" srcOrd="0" destOrd="0" parTransId="{10F1FE9A-E35C-4EA5-9A7E-C4D927224AB0}" sibTransId="{9040D406-3359-451E-BBCA-6F2A4B10FB98}"/>
    <dgm:cxn modelId="{08A3D243-D936-4AA7-8657-F922AE16D88E}" type="presOf" srcId="{6628B8F9-0055-459E-8C63-1FAA5C19C1B8}" destId="{41A00F90-851B-4A4A-878E-57B1459F27D3}" srcOrd="1" destOrd="0" presId="urn:microsoft.com/office/officeart/2005/8/layout/hierarchy2"/>
    <dgm:cxn modelId="{9087C739-58AC-4693-AB90-5FF757B5CE82}" type="presOf" srcId="{E44C0679-EBC8-43BC-ADDC-E20BA03B628B}" destId="{B6A1D14E-3C52-4C3A-BDF7-DEF3170C1E6C}" srcOrd="0" destOrd="0" presId="urn:microsoft.com/office/officeart/2005/8/layout/hierarchy2"/>
    <dgm:cxn modelId="{28AD9D8A-A265-40D0-B7A5-850E20869B25}" type="presOf" srcId="{14F4E7B5-65B7-48D4-8356-CEA49A12E280}" destId="{4597E783-BF37-46AD-9EFC-75D5BA26C12F}" srcOrd="0" destOrd="0" presId="urn:microsoft.com/office/officeart/2005/8/layout/hierarchy2"/>
    <dgm:cxn modelId="{14404EB7-75F6-4A4A-8A3D-672FA84F4C7A}" type="presOf" srcId="{9272FA9B-912A-437B-BB97-59109194304B}" destId="{4150FDD9-5D8B-42F0-BF04-ADB6C137A0A3}" srcOrd="0" destOrd="0" presId="urn:microsoft.com/office/officeart/2005/8/layout/hierarchy2"/>
    <dgm:cxn modelId="{699F3702-F195-47E1-8374-CB2132B57025}" type="presParOf" srcId="{4597E783-BF37-46AD-9EFC-75D5BA26C12F}" destId="{7A82F3A9-CA32-4E3C-BF20-56FD5A12336E}" srcOrd="0" destOrd="0" presId="urn:microsoft.com/office/officeart/2005/8/layout/hierarchy2"/>
    <dgm:cxn modelId="{B19FFB15-91A8-4E79-8ED5-E515F47E1555}" type="presParOf" srcId="{7A82F3A9-CA32-4E3C-BF20-56FD5A12336E}" destId="{4150FDD9-5D8B-42F0-BF04-ADB6C137A0A3}" srcOrd="0" destOrd="0" presId="urn:microsoft.com/office/officeart/2005/8/layout/hierarchy2"/>
    <dgm:cxn modelId="{7B0686F7-25BB-4D9E-9F13-33185B7D8BF3}" type="presParOf" srcId="{7A82F3A9-CA32-4E3C-BF20-56FD5A12336E}" destId="{29B6D120-9453-499B-932D-31DA8DE62B86}" srcOrd="1" destOrd="0" presId="urn:microsoft.com/office/officeart/2005/8/layout/hierarchy2"/>
    <dgm:cxn modelId="{D9668277-24CD-4AD8-99FE-8139A905A3D2}" type="presParOf" srcId="{29B6D120-9453-499B-932D-31DA8DE62B86}" destId="{E8161B67-4923-43AE-ADCE-E5F4366F3C2A}" srcOrd="0" destOrd="0" presId="urn:microsoft.com/office/officeart/2005/8/layout/hierarchy2"/>
    <dgm:cxn modelId="{9A56FC12-B251-424B-B4AD-206D4BB2CB03}" type="presParOf" srcId="{E8161B67-4923-43AE-ADCE-E5F4366F3C2A}" destId="{C46F6EBF-F5DA-4FC0-8F56-A7F7F0977CA2}" srcOrd="0" destOrd="0" presId="urn:microsoft.com/office/officeart/2005/8/layout/hierarchy2"/>
    <dgm:cxn modelId="{AEF098DC-30EE-4579-BB63-E2D5C7496C74}" type="presParOf" srcId="{29B6D120-9453-499B-932D-31DA8DE62B86}" destId="{F4C420E3-F838-4697-B1DE-4274385F927E}" srcOrd="1" destOrd="0" presId="urn:microsoft.com/office/officeart/2005/8/layout/hierarchy2"/>
    <dgm:cxn modelId="{466C3579-3C36-4E39-A1D0-8336025E0EC7}" type="presParOf" srcId="{F4C420E3-F838-4697-B1DE-4274385F927E}" destId="{AD0A4141-8AE6-4F44-A5EC-521453B1C526}" srcOrd="0" destOrd="0" presId="urn:microsoft.com/office/officeart/2005/8/layout/hierarchy2"/>
    <dgm:cxn modelId="{3B1A7FE1-8347-43F5-9298-0039011DC004}" type="presParOf" srcId="{F4C420E3-F838-4697-B1DE-4274385F927E}" destId="{5D2DAD2C-3E24-4E47-9D48-091000113B12}" srcOrd="1" destOrd="0" presId="urn:microsoft.com/office/officeart/2005/8/layout/hierarchy2"/>
    <dgm:cxn modelId="{9985B012-5D77-4FDF-A8F2-31281DC81958}" type="presParOf" srcId="{5D2DAD2C-3E24-4E47-9D48-091000113B12}" destId="{C16DEBFF-6935-4E31-9D25-A426F360BF64}" srcOrd="0" destOrd="0" presId="urn:microsoft.com/office/officeart/2005/8/layout/hierarchy2"/>
    <dgm:cxn modelId="{9D34CB4D-5E5F-4F6F-A443-43474DB871FA}" type="presParOf" srcId="{C16DEBFF-6935-4E31-9D25-A426F360BF64}" destId="{41A00F90-851B-4A4A-878E-57B1459F27D3}" srcOrd="0" destOrd="0" presId="urn:microsoft.com/office/officeart/2005/8/layout/hierarchy2"/>
    <dgm:cxn modelId="{F2ABBA3A-CE84-4BA8-9F9F-FAA95A89F9DB}" type="presParOf" srcId="{5D2DAD2C-3E24-4E47-9D48-091000113B12}" destId="{30C4C1B2-55EE-4F48-A6D5-A356D87E817C}" srcOrd="1" destOrd="0" presId="urn:microsoft.com/office/officeart/2005/8/layout/hierarchy2"/>
    <dgm:cxn modelId="{BD1C6E19-7566-4996-9323-0419EB44F350}" type="presParOf" srcId="{30C4C1B2-55EE-4F48-A6D5-A356D87E817C}" destId="{717A2051-4355-4AB5-81ED-DE00F26DEBEE}" srcOrd="0" destOrd="0" presId="urn:microsoft.com/office/officeart/2005/8/layout/hierarchy2"/>
    <dgm:cxn modelId="{1AF2D30A-FFB9-4603-91FC-8F3818846C36}" type="presParOf" srcId="{30C4C1B2-55EE-4F48-A6D5-A356D87E817C}" destId="{3F07348E-4432-479C-ADC0-C5E6DABA69FA}" srcOrd="1" destOrd="0" presId="urn:microsoft.com/office/officeart/2005/8/layout/hierarchy2"/>
    <dgm:cxn modelId="{E13FE689-B808-4DD8-A77E-13A40C353890}" type="presParOf" srcId="{5D2DAD2C-3E24-4E47-9D48-091000113B12}" destId="{08251FB6-C0E1-42C9-BDCB-9B55A71C7B62}" srcOrd="2" destOrd="0" presId="urn:microsoft.com/office/officeart/2005/8/layout/hierarchy2"/>
    <dgm:cxn modelId="{068EB166-5580-4B8F-9A31-C5CF4705D9E0}" type="presParOf" srcId="{08251FB6-C0E1-42C9-BDCB-9B55A71C7B62}" destId="{D9DA2B5F-3CAE-46DC-BDFA-43B2B8F589F4}" srcOrd="0" destOrd="0" presId="urn:microsoft.com/office/officeart/2005/8/layout/hierarchy2"/>
    <dgm:cxn modelId="{541006FA-3F4A-41E4-9723-7F68FACE5197}" type="presParOf" srcId="{5D2DAD2C-3E24-4E47-9D48-091000113B12}" destId="{425B049A-6BFE-4187-85BB-D5E6295599CF}" srcOrd="3" destOrd="0" presId="urn:microsoft.com/office/officeart/2005/8/layout/hierarchy2"/>
    <dgm:cxn modelId="{67EF7FB9-E37C-4334-9ADB-FDE024078413}" type="presParOf" srcId="{425B049A-6BFE-4187-85BB-D5E6295599CF}" destId="{1993DE0A-0C0E-4543-A265-C9B065850430}" srcOrd="0" destOrd="0" presId="urn:microsoft.com/office/officeart/2005/8/layout/hierarchy2"/>
    <dgm:cxn modelId="{42F5C7D7-A99C-4953-8003-95B114C9923C}" type="presParOf" srcId="{425B049A-6BFE-4187-85BB-D5E6295599CF}" destId="{88D954E3-A4CB-4AA6-B8EC-EF26126E880D}" srcOrd="1" destOrd="0" presId="urn:microsoft.com/office/officeart/2005/8/layout/hierarchy2"/>
    <dgm:cxn modelId="{1CA1AB41-583C-43BC-813D-E4F98F4D4734}" type="presParOf" srcId="{88D954E3-A4CB-4AA6-B8EC-EF26126E880D}" destId="{916D86CF-DB70-4D2A-9404-A92E1231229B}" srcOrd="0" destOrd="0" presId="urn:microsoft.com/office/officeart/2005/8/layout/hierarchy2"/>
    <dgm:cxn modelId="{27F6CB77-6941-4181-9116-B474DACE6EC5}" type="presParOf" srcId="{916D86CF-DB70-4D2A-9404-A92E1231229B}" destId="{5EB8DA0A-1439-4929-9A08-5DBC94D3517E}" srcOrd="0" destOrd="0" presId="urn:microsoft.com/office/officeart/2005/8/layout/hierarchy2"/>
    <dgm:cxn modelId="{D9D2C110-78E9-4F3B-9EE7-E6E62176543A}" type="presParOf" srcId="{88D954E3-A4CB-4AA6-B8EC-EF26126E880D}" destId="{8C0F3C17-2566-4DC5-9AB7-63079BE3640A}" srcOrd="1" destOrd="0" presId="urn:microsoft.com/office/officeart/2005/8/layout/hierarchy2"/>
    <dgm:cxn modelId="{086EC610-373D-4867-9282-6A551E02C1F5}" type="presParOf" srcId="{8C0F3C17-2566-4DC5-9AB7-63079BE3640A}" destId="{E5E90044-F43C-4CAC-99D3-F12198B05F27}" srcOrd="0" destOrd="0" presId="urn:microsoft.com/office/officeart/2005/8/layout/hierarchy2"/>
    <dgm:cxn modelId="{C2F9E496-D42E-4808-BDBF-EFA7FC5F46EC}" type="presParOf" srcId="{8C0F3C17-2566-4DC5-9AB7-63079BE3640A}" destId="{DE102A19-F8BB-42BB-96D0-06BA0704A23E}" srcOrd="1" destOrd="0" presId="urn:microsoft.com/office/officeart/2005/8/layout/hierarchy2"/>
    <dgm:cxn modelId="{A2E1FD13-7101-4C37-BEB0-D177BDA86CE8}" type="presParOf" srcId="{29B6D120-9453-499B-932D-31DA8DE62B86}" destId="{265A5C4A-9C2B-49C1-8442-F97116BC4100}" srcOrd="2" destOrd="0" presId="urn:microsoft.com/office/officeart/2005/8/layout/hierarchy2"/>
    <dgm:cxn modelId="{5F759E83-CFA9-423A-B7BE-226A39F0E3D5}" type="presParOf" srcId="{265A5C4A-9C2B-49C1-8442-F97116BC4100}" destId="{1507EF9D-637F-405B-893E-2002737EE910}" srcOrd="0" destOrd="0" presId="urn:microsoft.com/office/officeart/2005/8/layout/hierarchy2"/>
    <dgm:cxn modelId="{6F128EBD-663A-4ADC-B16C-D9ED14669FA0}" type="presParOf" srcId="{29B6D120-9453-499B-932D-31DA8DE62B86}" destId="{59F981D2-5120-4C24-B913-078C09CBF67B}" srcOrd="3" destOrd="0" presId="urn:microsoft.com/office/officeart/2005/8/layout/hierarchy2"/>
    <dgm:cxn modelId="{EAB2BD63-26AF-447A-A15C-1693B4DDE8CE}" type="presParOf" srcId="{59F981D2-5120-4C24-B913-078C09CBF67B}" destId="{76B51DBE-2AA4-41DC-9DFF-207BF9E13E4B}" srcOrd="0" destOrd="0" presId="urn:microsoft.com/office/officeart/2005/8/layout/hierarchy2"/>
    <dgm:cxn modelId="{DF33987C-02EF-4291-82FD-B4BA3E5260AE}" type="presParOf" srcId="{59F981D2-5120-4C24-B913-078C09CBF67B}" destId="{9649209A-7645-47CD-A44A-D24DB03500D2}" srcOrd="1" destOrd="0" presId="urn:microsoft.com/office/officeart/2005/8/layout/hierarchy2"/>
    <dgm:cxn modelId="{6BCF9140-758A-405D-8CA5-042CE4710DFF}" type="presParOf" srcId="{9649209A-7645-47CD-A44A-D24DB03500D2}" destId="{5C28947A-0FEF-439B-8FC7-3CBA7CFCA96F}" srcOrd="0" destOrd="0" presId="urn:microsoft.com/office/officeart/2005/8/layout/hierarchy2"/>
    <dgm:cxn modelId="{8F3B866F-0E86-4F65-8A73-F547C1B59857}" type="presParOf" srcId="{5C28947A-0FEF-439B-8FC7-3CBA7CFCA96F}" destId="{D839D0B5-DEE3-4518-934C-9A9F93FDC373}" srcOrd="0" destOrd="0" presId="urn:microsoft.com/office/officeart/2005/8/layout/hierarchy2"/>
    <dgm:cxn modelId="{1E7CED13-C5D3-40D0-9875-52B79BF70A93}" type="presParOf" srcId="{9649209A-7645-47CD-A44A-D24DB03500D2}" destId="{B06C4348-88F4-47DB-99EE-6FFAEE319676}" srcOrd="1" destOrd="0" presId="urn:microsoft.com/office/officeart/2005/8/layout/hierarchy2"/>
    <dgm:cxn modelId="{B89FB09F-4C15-4E90-A526-0DB2570F6FD4}" type="presParOf" srcId="{B06C4348-88F4-47DB-99EE-6FFAEE319676}" destId="{9D198C42-2572-47A8-8065-1B4E260DB4C6}" srcOrd="0" destOrd="0" presId="urn:microsoft.com/office/officeart/2005/8/layout/hierarchy2"/>
    <dgm:cxn modelId="{BC38F0A7-AE34-48A1-BB43-157870152633}" type="presParOf" srcId="{B06C4348-88F4-47DB-99EE-6FFAEE319676}" destId="{6842D50F-A493-4F7D-9AB8-DE5379665BA5}" srcOrd="1" destOrd="0" presId="urn:microsoft.com/office/officeart/2005/8/layout/hierarchy2"/>
    <dgm:cxn modelId="{F1F3EDC2-592B-4232-A0A5-2D4D73E79983}" type="presParOf" srcId="{9649209A-7645-47CD-A44A-D24DB03500D2}" destId="{B6A1D14E-3C52-4C3A-BDF7-DEF3170C1E6C}" srcOrd="2" destOrd="0" presId="urn:microsoft.com/office/officeart/2005/8/layout/hierarchy2"/>
    <dgm:cxn modelId="{A5C92F27-2948-437A-AF63-A6508BACAB84}" type="presParOf" srcId="{B6A1D14E-3C52-4C3A-BDF7-DEF3170C1E6C}" destId="{4B9E7502-AB3C-41BF-944A-8F3C2CC56A7C}" srcOrd="0" destOrd="0" presId="urn:microsoft.com/office/officeart/2005/8/layout/hierarchy2"/>
    <dgm:cxn modelId="{4F296718-53D2-4D99-88D7-ECB821DDEF6D}" type="presParOf" srcId="{9649209A-7645-47CD-A44A-D24DB03500D2}" destId="{4CB8BFE1-2D14-4E9E-9F28-5C214F023DFF}" srcOrd="3" destOrd="0" presId="urn:microsoft.com/office/officeart/2005/8/layout/hierarchy2"/>
    <dgm:cxn modelId="{26678E26-6C87-49F8-9044-7D7A65C047A4}" type="presParOf" srcId="{4CB8BFE1-2D14-4E9E-9F28-5C214F023DFF}" destId="{298CA880-B419-4F25-BE48-C1649DF9B35B}" srcOrd="0" destOrd="0" presId="urn:microsoft.com/office/officeart/2005/8/layout/hierarchy2"/>
    <dgm:cxn modelId="{08022DE8-CA86-4B88-9F8D-9F4A9CF3A0CC}" type="presParOf" srcId="{4CB8BFE1-2D14-4E9E-9F28-5C214F023DFF}" destId="{C07D0E19-EBDB-4B7A-82E2-DCE7A4E439C6}" srcOrd="1" destOrd="0" presId="urn:microsoft.com/office/officeart/2005/8/layout/hierarchy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382D73C-B341-4339-B4AD-F919DB4A96AA}" type="doc">
      <dgm:prSet loTypeId="urn:microsoft.com/office/officeart/2005/8/layout/vList2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zh-CN" altLang="en-US"/>
        </a:p>
      </dgm:t>
    </dgm:pt>
    <dgm:pt modelId="{D6AF0440-CFF2-4172-89E4-A8762367B60D}">
      <dgm:prSet phldrT="[文本]"/>
      <dgm:spPr/>
      <dgm:t>
        <a:bodyPr/>
        <a:lstStyle/>
        <a:p>
          <a:r>
            <a:rPr lang="zh-CN" altLang="en-US" dirty="0" smtClean="0"/>
            <a:t>嵌入式数据库特点</a:t>
          </a:r>
          <a:endParaRPr lang="zh-CN" altLang="en-US" dirty="0"/>
        </a:p>
      </dgm:t>
    </dgm:pt>
    <dgm:pt modelId="{23038883-0840-4A4E-8DD3-487A42197EC9}" type="parTrans" cxnId="{15AEBB6C-EBBA-49CC-B6B0-7E7E961389F9}">
      <dgm:prSet/>
      <dgm:spPr/>
      <dgm:t>
        <a:bodyPr/>
        <a:lstStyle/>
        <a:p>
          <a:endParaRPr lang="zh-CN" altLang="en-US"/>
        </a:p>
      </dgm:t>
    </dgm:pt>
    <dgm:pt modelId="{A3639404-C763-4CB1-807D-592103C0A791}" type="sibTrans" cxnId="{15AEBB6C-EBBA-49CC-B6B0-7E7E961389F9}">
      <dgm:prSet/>
      <dgm:spPr/>
      <dgm:t>
        <a:bodyPr/>
        <a:lstStyle/>
        <a:p>
          <a:endParaRPr lang="zh-CN" altLang="en-US"/>
        </a:p>
      </dgm:t>
    </dgm:pt>
    <dgm:pt modelId="{5AD8F780-8552-4118-A7E6-9C2C14AD46BE}">
      <dgm:prSet phldrT="[文本]"/>
      <dgm:spPr/>
      <dgm:t>
        <a:bodyPr/>
        <a:lstStyle/>
        <a:p>
          <a:r>
            <a:rPr lang="zh-CN" altLang="en-US" dirty="0" smtClean="0"/>
            <a:t>嵌入应用程序之中</a:t>
          </a:r>
          <a:endParaRPr lang="zh-CN" altLang="en-US" dirty="0"/>
        </a:p>
      </dgm:t>
    </dgm:pt>
    <dgm:pt modelId="{0F53D044-2D19-466A-AF58-44AC69B8FDF7}" type="parTrans" cxnId="{958D0BBE-11C9-4D8C-AB3C-115BFF5DBB3E}">
      <dgm:prSet/>
      <dgm:spPr/>
      <dgm:t>
        <a:bodyPr/>
        <a:lstStyle/>
        <a:p>
          <a:endParaRPr lang="zh-CN" altLang="en-US"/>
        </a:p>
      </dgm:t>
    </dgm:pt>
    <dgm:pt modelId="{2BD15655-773D-4DF9-8D1E-F95DC66E039B}" type="sibTrans" cxnId="{958D0BBE-11C9-4D8C-AB3C-115BFF5DBB3E}">
      <dgm:prSet/>
      <dgm:spPr/>
      <dgm:t>
        <a:bodyPr/>
        <a:lstStyle/>
        <a:p>
          <a:endParaRPr lang="zh-CN" altLang="en-US"/>
        </a:p>
      </dgm:t>
    </dgm:pt>
    <dgm:pt modelId="{19113E23-FAA3-4D67-9097-28DDCE16356D}">
      <dgm:prSet phldrT="[文本]"/>
      <dgm:spPr/>
      <dgm:t>
        <a:bodyPr/>
        <a:lstStyle/>
        <a:p>
          <a:r>
            <a:rPr lang="zh-CN" altLang="en-US" dirty="0" smtClean="0"/>
            <a:t>嵌入式数据库的应用</a:t>
          </a:r>
          <a:endParaRPr lang="zh-CN" altLang="en-US" dirty="0"/>
        </a:p>
      </dgm:t>
    </dgm:pt>
    <dgm:pt modelId="{76EE020B-5704-4D60-A130-A20226C0937F}" type="parTrans" cxnId="{2C543166-C1CD-4A60-A2BA-0AA507C2C8EC}">
      <dgm:prSet/>
      <dgm:spPr/>
      <dgm:t>
        <a:bodyPr/>
        <a:lstStyle/>
        <a:p>
          <a:endParaRPr lang="zh-CN" altLang="en-US"/>
        </a:p>
      </dgm:t>
    </dgm:pt>
    <dgm:pt modelId="{D48F464A-AF8B-44F8-A6C1-A9B950B3CEA6}" type="sibTrans" cxnId="{2C543166-C1CD-4A60-A2BA-0AA507C2C8EC}">
      <dgm:prSet/>
      <dgm:spPr/>
      <dgm:t>
        <a:bodyPr/>
        <a:lstStyle/>
        <a:p>
          <a:endParaRPr lang="zh-CN" altLang="en-US"/>
        </a:p>
      </dgm:t>
    </dgm:pt>
    <dgm:pt modelId="{F38A540C-7120-4543-925A-EE1F63F27CF3}">
      <dgm:prSet phldrT="[文本]"/>
      <dgm:spPr/>
      <dgm:t>
        <a:bodyPr/>
        <a:lstStyle/>
        <a:p>
          <a:r>
            <a:rPr lang="zh-CN" altLang="en-US" dirty="0" smtClean="0"/>
            <a:t>嵌入式设备：</a:t>
          </a:r>
          <a:endParaRPr lang="zh-CN" altLang="en-US" dirty="0"/>
        </a:p>
      </dgm:t>
    </dgm:pt>
    <dgm:pt modelId="{EA155C55-7387-4EB7-BEDC-B2984046BF62}" type="parTrans" cxnId="{33929819-B556-4E46-993D-BE1492339961}">
      <dgm:prSet/>
      <dgm:spPr/>
      <dgm:t>
        <a:bodyPr/>
        <a:lstStyle/>
        <a:p>
          <a:endParaRPr lang="zh-CN" altLang="en-US"/>
        </a:p>
      </dgm:t>
    </dgm:pt>
    <dgm:pt modelId="{3C55EFE5-A3C2-4661-B1DC-FCE27D4CC3E0}" type="sibTrans" cxnId="{33929819-B556-4E46-993D-BE1492339961}">
      <dgm:prSet/>
      <dgm:spPr/>
      <dgm:t>
        <a:bodyPr/>
        <a:lstStyle/>
        <a:p>
          <a:endParaRPr lang="zh-CN" altLang="en-US"/>
        </a:p>
      </dgm:t>
    </dgm:pt>
    <dgm:pt modelId="{99298CA2-8734-4B88-81C2-72DBA98DDB3B}">
      <dgm:prSet phldrT="[文本]"/>
      <dgm:spPr/>
      <dgm:t>
        <a:bodyPr/>
        <a:lstStyle/>
        <a:p>
          <a:r>
            <a:rPr lang="zh-CN" altLang="en-US" dirty="0" smtClean="0"/>
            <a:t>没有</a:t>
          </a:r>
          <a:r>
            <a:rPr lang="en-US" altLang="zh-CN" dirty="0" smtClean="0"/>
            <a:t>CS</a:t>
          </a:r>
          <a:r>
            <a:rPr lang="zh-CN" altLang="en-US" dirty="0" smtClean="0"/>
            <a:t>配置的开销</a:t>
          </a:r>
          <a:endParaRPr lang="zh-CN" altLang="en-US" dirty="0"/>
        </a:p>
      </dgm:t>
    </dgm:pt>
    <dgm:pt modelId="{A8395801-D8AB-4F98-AF7B-EB46235BD6A4}" type="parTrans" cxnId="{B84C4AA4-E470-4844-908A-DAD717ACA021}">
      <dgm:prSet/>
      <dgm:spPr/>
      <dgm:t>
        <a:bodyPr/>
        <a:lstStyle/>
        <a:p>
          <a:endParaRPr lang="zh-CN" altLang="en-US"/>
        </a:p>
      </dgm:t>
    </dgm:pt>
    <dgm:pt modelId="{E5CE526D-373E-42FD-B5F4-32565162AE6B}" type="sibTrans" cxnId="{B84C4AA4-E470-4844-908A-DAD717ACA021}">
      <dgm:prSet/>
      <dgm:spPr/>
      <dgm:t>
        <a:bodyPr/>
        <a:lstStyle/>
        <a:p>
          <a:endParaRPr lang="zh-CN" altLang="en-US"/>
        </a:p>
      </dgm:t>
    </dgm:pt>
    <dgm:pt modelId="{A57FC839-D327-4593-8381-14D5574EE906}">
      <dgm:prSet phldrT="[文本]"/>
      <dgm:spPr/>
      <dgm:t>
        <a:bodyPr/>
        <a:lstStyle/>
        <a:p>
          <a:r>
            <a:rPr lang="zh-CN" altLang="en-US" dirty="0" smtClean="0"/>
            <a:t>占用小量内存</a:t>
          </a:r>
          <a:endParaRPr lang="zh-CN" altLang="en-US" dirty="0"/>
        </a:p>
      </dgm:t>
    </dgm:pt>
    <dgm:pt modelId="{662CC21D-A27E-46EB-AC63-86CE56BCA87C}" type="parTrans" cxnId="{E1A93427-B844-4AC1-A7B8-D18FE754ADEB}">
      <dgm:prSet/>
      <dgm:spPr/>
      <dgm:t>
        <a:bodyPr/>
        <a:lstStyle/>
        <a:p>
          <a:endParaRPr lang="zh-CN" altLang="en-US"/>
        </a:p>
      </dgm:t>
    </dgm:pt>
    <dgm:pt modelId="{6CC6F52B-F80E-4870-845F-EA512B1FC724}" type="sibTrans" cxnId="{E1A93427-B844-4AC1-A7B8-D18FE754ADEB}">
      <dgm:prSet/>
      <dgm:spPr/>
      <dgm:t>
        <a:bodyPr/>
        <a:lstStyle/>
        <a:p>
          <a:endParaRPr lang="zh-CN" altLang="en-US"/>
        </a:p>
      </dgm:t>
    </dgm:pt>
    <dgm:pt modelId="{1770B86F-860F-4021-AEA9-B622D51181C0}">
      <dgm:prSet/>
      <dgm:spPr/>
      <dgm:t>
        <a:bodyPr/>
        <a:lstStyle/>
        <a:p>
          <a:r>
            <a:rPr lang="zh-CN" altLang="en-US" b="0" dirty="0" smtClean="0">
              <a:latin typeface="华文楷体" pitchFamily="2" charset="-122"/>
              <a:ea typeface="华文楷体" pitchFamily="2" charset="-122"/>
            </a:rPr>
            <a:t>企业实时管理应用</a:t>
          </a:r>
          <a:endParaRPr lang="en-US" altLang="zh-CN" b="0" dirty="0" smtClean="0">
            <a:latin typeface="华文楷体" pitchFamily="2" charset="-122"/>
            <a:ea typeface="华文楷体" pitchFamily="2" charset="-122"/>
          </a:endParaRPr>
        </a:p>
      </dgm:t>
    </dgm:pt>
    <dgm:pt modelId="{5F09F069-100F-4D9C-9F97-7D690A636425}" type="parTrans" cxnId="{85E560D9-AA4E-4BD0-B1E2-30D1C7B85A10}">
      <dgm:prSet/>
      <dgm:spPr/>
      <dgm:t>
        <a:bodyPr/>
        <a:lstStyle/>
        <a:p>
          <a:endParaRPr lang="zh-CN" altLang="en-US"/>
        </a:p>
      </dgm:t>
    </dgm:pt>
    <dgm:pt modelId="{97346E47-2073-435A-BD30-8FA22BF911CE}" type="sibTrans" cxnId="{85E560D9-AA4E-4BD0-B1E2-30D1C7B85A10}">
      <dgm:prSet/>
      <dgm:spPr/>
      <dgm:t>
        <a:bodyPr/>
        <a:lstStyle/>
        <a:p>
          <a:endParaRPr lang="zh-CN" altLang="en-US"/>
        </a:p>
      </dgm:t>
    </dgm:pt>
    <dgm:pt modelId="{9D9FB5C4-CCEF-4245-8F5F-BD3225F405D0}">
      <dgm:prSet/>
      <dgm:spPr/>
      <dgm:t>
        <a:bodyPr/>
        <a:lstStyle/>
        <a:p>
          <a:r>
            <a:rPr lang="zh-CN" altLang="en-US" b="0" dirty="0" smtClean="0">
              <a:latin typeface="华文楷体" pitchFamily="2" charset="-122"/>
              <a:ea typeface="华文楷体" pitchFamily="2" charset="-122"/>
            </a:rPr>
            <a:t>网络存储与管理以及各种专用设备</a:t>
          </a:r>
        </a:p>
      </dgm:t>
    </dgm:pt>
    <dgm:pt modelId="{5B53FA1F-BFF2-4594-8ADF-9C2231C83114}" type="parTrans" cxnId="{7A4C7425-565C-4520-9795-1ABC04624AB9}">
      <dgm:prSet/>
      <dgm:spPr/>
      <dgm:t>
        <a:bodyPr/>
        <a:lstStyle/>
        <a:p>
          <a:endParaRPr lang="zh-CN" altLang="en-US"/>
        </a:p>
      </dgm:t>
    </dgm:pt>
    <dgm:pt modelId="{D1885C48-BA98-45CE-8851-AFC73D358AC5}" type="sibTrans" cxnId="{7A4C7425-565C-4520-9795-1ABC04624AB9}">
      <dgm:prSet/>
      <dgm:spPr/>
      <dgm:t>
        <a:bodyPr/>
        <a:lstStyle/>
        <a:p>
          <a:endParaRPr lang="zh-CN" altLang="en-US"/>
        </a:p>
      </dgm:t>
    </dgm:pt>
    <dgm:pt modelId="{329CE8CA-593C-4C46-A953-43D03A0A40BF}">
      <dgm:prSet phldrT="[文本]"/>
      <dgm:spPr/>
      <dgm:t>
        <a:bodyPr/>
        <a:lstStyle/>
        <a:p>
          <a:r>
            <a:rPr lang="zh-CN" altLang="en-US" b="0" dirty="0" smtClean="0">
              <a:latin typeface="华文楷体" pitchFamily="2" charset="-122"/>
              <a:ea typeface="华文楷体" pitchFamily="2" charset="-122"/>
            </a:rPr>
            <a:t>移动计算设备</a:t>
          </a:r>
          <a:endParaRPr lang="zh-CN" altLang="en-US" dirty="0"/>
        </a:p>
      </dgm:t>
    </dgm:pt>
    <dgm:pt modelId="{14BDAE1F-E39C-47EE-B28A-CE41BCEDA45E}" type="parTrans" cxnId="{20FFE3A6-9EDF-4767-8EBA-AC0AAD5DC038}">
      <dgm:prSet/>
      <dgm:spPr/>
      <dgm:t>
        <a:bodyPr/>
        <a:lstStyle/>
        <a:p>
          <a:endParaRPr lang="zh-CN" altLang="en-US"/>
        </a:p>
      </dgm:t>
    </dgm:pt>
    <dgm:pt modelId="{07196C32-041E-464B-950B-EDB2AB2627A0}" type="sibTrans" cxnId="{20FFE3A6-9EDF-4767-8EBA-AC0AAD5DC038}">
      <dgm:prSet/>
      <dgm:spPr/>
      <dgm:t>
        <a:bodyPr/>
        <a:lstStyle/>
        <a:p>
          <a:endParaRPr lang="zh-CN" altLang="en-US"/>
        </a:p>
      </dgm:t>
    </dgm:pt>
    <dgm:pt modelId="{BE990E4A-1F8C-4434-91CA-50285796D042}">
      <dgm:prSet phldrT="[文本]"/>
      <dgm:spPr/>
      <dgm:t>
        <a:bodyPr/>
        <a:lstStyle/>
        <a:p>
          <a:r>
            <a:rPr lang="zh-CN" altLang="en-US" b="0" dirty="0" smtClean="0">
              <a:latin typeface="华文楷体" pitchFamily="2" charset="-122"/>
              <a:ea typeface="华文楷体" pitchFamily="2" charset="-122"/>
            </a:rPr>
            <a:t>消费电子产品</a:t>
          </a:r>
          <a:endParaRPr lang="zh-CN" altLang="en-US" dirty="0"/>
        </a:p>
      </dgm:t>
    </dgm:pt>
    <dgm:pt modelId="{C4775325-76D7-412B-9B4E-C3DBAB998093}" type="parTrans" cxnId="{64D4AD11-EBD2-4420-82A5-ABD5D054367D}">
      <dgm:prSet/>
      <dgm:spPr/>
      <dgm:t>
        <a:bodyPr/>
        <a:lstStyle/>
        <a:p>
          <a:endParaRPr lang="zh-CN" altLang="en-US"/>
        </a:p>
      </dgm:t>
    </dgm:pt>
    <dgm:pt modelId="{12D2C805-2133-4AB4-8866-A57D5139DBA4}" type="sibTrans" cxnId="{64D4AD11-EBD2-4420-82A5-ABD5D054367D}">
      <dgm:prSet/>
      <dgm:spPr/>
      <dgm:t>
        <a:bodyPr/>
        <a:lstStyle/>
        <a:p>
          <a:endParaRPr lang="zh-CN" altLang="en-US"/>
        </a:p>
      </dgm:t>
    </dgm:pt>
    <dgm:pt modelId="{E0DB86B7-4E63-493B-9481-CBC2551D5394}" type="pres">
      <dgm:prSet presAssocID="{0382D73C-B341-4339-B4AD-F919DB4A96A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5577A36-688A-4D73-B818-9C26B2F31A71}" type="pres">
      <dgm:prSet presAssocID="{D6AF0440-CFF2-4172-89E4-A8762367B60D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8231B7-E66B-4A28-B28B-F08857B77767}" type="pres">
      <dgm:prSet presAssocID="{D6AF0440-CFF2-4172-89E4-A8762367B60D}" presName="childText" presStyleLbl="revTx" presStyleIdx="0" presStyleCnt="2" custScaleY="19424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3DEAD8-FD3F-42D0-9F5A-6B044A0E5F34}" type="pres">
      <dgm:prSet presAssocID="{19113E23-FAA3-4D67-9097-28DDCE16356D}" presName="parentText" presStyleLbl="node1" presStyleIdx="1" presStyleCnt="2" custLinFactNeighborY="-5975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8CB122-0F92-4C0F-AEB7-E7159F5636D2}" type="pres">
      <dgm:prSet presAssocID="{19113E23-FAA3-4D67-9097-28DDCE16356D}" presName="childText" presStyleLbl="revTx" presStyleIdx="1" presStyleCnt="2" custScaleY="110899" custLinFactY="-17881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1BF7CCC-F4A3-4826-971A-60A2C3A36502}" type="presOf" srcId="{329CE8CA-593C-4C46-A953-43D03A0A40BF}" destId="{F68CB122-0F92-4C0F-AEB7-E7159F5636D2}" srcOrd="0" destOrd="2" presId="urn:microsoft.com/office/officeart/2005/8/layout/vList2"/>
    <dgm:cxn modelId="{B068AF8A-70B3-4398-A442-0221D9EC74E1}" type="presOf" srcId="{F38A540C-7120-4543-925A-EE1F63F27CF3}" destId="{F68CB122-0F92-4C0F-AEB7-E7159F5636D2}" srcOrd="0" destOrd="0" presId="urn:microsoft.com/office/officeart/2005/8/layout/vList2"/>
    <dgm:cxn modelId="{20FFE3A6-9EDF-4767-8EBA-AC0AAD5DC038}" srcId="{F38A540C-7120-4543-925A-EE1F63F27CF3}" destId="{329CE8CA-593C-4C46-A953-43D03A0A40BF}" srcOrd="1" destOrd="0" parTransId="{14BDAE1F-E39C-47EE-B28A-CE41BCEDA45E}" sibTransId="{07196C32-041E-464B-950B-EDB2AB2627A0}"/>
    <dgm:cxn modelId="{FE50A05C-8102-4E5D-94B5-9ED23E34994A}" type="presOf" srcId="{1770B86F-860F-4021-AEA9-B622D51181C0}" destId="{F68CB122-0F92-4C0F-AEB7-E7159F5636D2}" srcOrd="0" destOrd="3" presId="urn:microsoft.com/office/officeart/2005/8/layout/vList2"/>
    <dgm:cxn modelId="{2C543166-C1CD-4A60-A2BA-0AA507C2C8EC}" srcId="{0382D73C-B341-4339-B4AD-F919DB4A96AA}" destId="{19113E23-FAA3-4D67-9097-28DDCE16356D}" srcOrd="1" destOrd="0" parTransId="{76EE020B-5704-4D60-A130-A20226C0937F}" sibTransId="{D48F464A-AF8B-44F8-A6C1-A9B950B3CEA6}"/>
    <dgm:cxn modelId="{6191542B-DB69-4BCE-99DA-82E2F3939A5D}" type="presOf" srcId="{19113E23-FAA3-4D67-9097-28DDCE16356D}" destId="{E43DEAD8-FD3F-42D0-9F5A-6B044A0E5F34}" srcOrd="0" destOrd="0" presId="urn:microsoft.com/office/officeart/2005/8/layout/vList2"/>
    <dgm:cxn modelId="{C35769E1-BD5F-4FA6-A9E3-FAE27D0DA42B}" type="presOf" srcId="{0382D73C-B341-4339-B4AD-F919DB4A96AA}" destId="{E0DB86B7-4E63-493B-9481-CBC2551D5394}" srcOrd="0" destOrd="0" presId="urn:microsoft.com/office/officeart/2005/8/layout/vList2"/>
    <dgm:cxn modelId="{B2A4917C-D4F2-4C57-B95D-0CEA4A8EED1B}" type="presOf" srcId="{5AD8F780-8552-4118-A7E6-9C2C14AD46BE}" destId="{3B8231B7-E66B-4A28-B28B-F08857B77767}" srcOrd="0" destOrd="0" presId="urn:microsoft.com/office/officeart/2005/8/layout/vList2"/>
    <dgm:cxn modelId="{B84C4AA4-E470-4844-908A-DAD717ACA021}" srcId="{D6AF0440-CFF2-4172-89E4-A8762367B60D}" destId="{99298CA2-8734-4B88-81C2-72DBA98DDB3B}" srcOrd="1" destOrd="0" parTransId="{A8395801-D8AB-4F98-AF7B-EB46235BD6A4}" sibTransId="{E5CE526D-373E-42FD-B5F4-32565162AE6B}"/>
    <dgm:cxn modelId="{E5B490C3-FF9D-49AB-855C-0C080C77CFC7}" type="presOf" srcId="{A57FC839-D327-4593-8381-14D5574EE906}" destId="{3B8231B7-E66B-4A28-B28B-F08857B77767}" srcOrd="0" destOrd="2" presId="urn:microsoft.com/office/officeart/2005/8/layout/vList2"/>
    <dgm:cxn modelId="{AA5D9EFC-9901-4135-AB84-AF403E5E4A51}" type="presOf" srcId="{BE990E4A-1F8C-4434-91CA-50285796D042}" destId="{F68CB122-0F92-4C0F-AEB7-E7159F5636D2}" srcOrd="0" destOrd="1" presId="urn:microsoft.com/office/officeart/2005/8/layout/vList2"/>
    <dgm:cxn modelId="{38D9FFB0-3421-478B-B301-3F214F24194B}" type="presOf" srcId="{99298CA2-8734-4B88-81C2-72DBA98DDB3B}" destId="{3B8231B7-E66B-4A28-B28B-F08857B77767}" srcOrd="0" destOrd="1" presId="urn:microsoft.com/office/officeart/2005/8/layout/vList2"/>
    <dgm:cxn modelId="{33AD527B-499A-42EC-B267-A684343D8495}" type="presOf" srcId="{9D9FB5C4-CCEF-4245-8F5F-BD3225F405D0}" destId="{F68CB122-0F92-4C0F-AEB7-E7159F5636D2}" srcOrd="0" destOrd="4" presId="urn:microsoft.com/office/officeart/2005/8/layout/vList2"/>
    <dgm:cxn modelId="{64D4AD11-EBD2-4420-82A5-ABD5D054367D}" srcId="{F38A540C-7120-4543-925A-EE1F63F27CF3}" destId="{BE990E4A-1F8C-4434-91CA-50285796D042}" srcOrd="0" destOrd="0" parTransId="{C4775325-76D7-412B-9B4E-C3DBAB998093}" sibTransId="{12D2C805-2133-4AB4-8866-A57D5139DBA4}"/>
    <dgm:cxn modelId="{85E560D9-AA4E-4BD0-B1E2-30D1C7B85A10}" srcId="{F38A540C-7120-4543-925A-EE1F63F27CF3}" destId="{1770B86F-860F-4021-AEA9-B622D51181C0}" srcOrd="2" destOrd="0" parTransId="{5F09F069-100F-4D9C-9F97-7D690A636425}" sibTransId="{97346E47-2073-435A-BD30-8FA22BF911CE}"/>
    <dgm:cxn modelId="{7A4C7425-565C-4520-9795-1ABC04624AB9}" srcId="{F38A540C-7120-4543-925A-EE1F63F27CF3}" destId="{9D9FB5C4-CCEF-4245-8F5F-BD3225F405D0}" srcOrd="3" destOrd="0" parTransId="{5B53FA1F-BFF2-4594-8ADF-9C2231C83114}" sibTransId="{D1885C48-BA98-45CE-8851-AFC73D358AC5}"/>
    <dgm:cxn modelId="{E1A93427-B844-4AC1-A7B8-D18FE754ADEB}" srcId="{D6AF0440-CFF2-4172-89E4-A8762367B60D}" destId="{A57FC839-D327-4593-8381-14D5574EE906}" srcOrd="2" destOrd="0" parTransId="{662CC21D-A27E-46EB-AC63-86CE56BCA87C}" sibTransId="{6CC6F52B-F80E-4870-845F-EA512B1FC724}"/>
    <dgm:cxn modelId="{958D0BBE-11C9-4D8C-AB3C-115BFF5DBB3E}" srcId="{D6AF0440-CFF2-4172-89E4-A8762367B60D}" destId="{5AD8F780-8552-4118-A7E6-9C2C14AD46BE}" srcOrd="0" destOrd="0" parTransId="{0F53D044-2D19-466A-AF58-44AC69B8FDF7}" sibTransId="{2BD15655-773D-4DF9-8D1E-F95DC66E039B}"/>
    <dgm:cxn modelId="{15AEBB6C-EBBA-49CC-B6B0-7E7E961389F9}" srcId="{0382D73C-B341-4339-B4AD-F919DB4A96AA}" destId="{D6AF0440-CFF2-4172-89E4-A8762367B60D}" srcOrd="0" destOrd="0" parTransId="{23038883-0840-4A4E-8DD3-487A42197EC9}" sibTransId="{A3639404-C763-4CB1-807D-592103C0A791}"/>
    <dgm:cxn modelId="{FDAE80FF-5DA0-4C2F-91BC-A78429E5E8CA}" type="presOf" srcId="{D6AF0440-CFF2-4172-89E4-A8762367B60D}" destId="{65577A36-688A-4D73-B818-9C26B2F31A71}" srcOrd="0" destOrd="0" presId="urn:microsoft.com/office/officeart/2005/8/layout/vList2"/>
    <dgm:cxn modelId="{33929819-B556-4E46-993D-BE1492339961}" srcId="{19113E23-FAA3-4D67-9097-28DDCE16356D}" destId="{F38A540C-7120-4543-925A-EE1F63F27CF3}" srcOrd="0" destOrd="0" parTransId="{EA155C55-7387-4EB7-BEDC-B2984046BF62}" sibTransId="{3C55EFE5-A3C2-4661-B1DC-FCE27D4CC3E0}"/>
    <dgm:cxn modelId="{85B292BA-AB11-4C03-8C74-A564D83DF608}" type="presParOf" srcId="{E0DB86B7-4E63-493B-9481-CBC2551D5394}" destId="{65577A36-688A-4D73-B818-9C26B2F31A71}" srcOrd="0" destOrd="0" presId="urn:microsoft.com/office/officeart/2005/8/layout/vList2"/>
    <dgm:cxn modelId="{168F5796-D1BA-4AF3-B404-C933A8A3FB24}" type="presParOf" srcId="{E0DB86B7-4E63-493B-9481-CBC2551D5394}" destId="{3B8231B7-E66B-4A28-B28B-F08857B77767}" srcOrd="1" destOrd="0" presId="urn:microsoft.com/office/officeart/2005/8/layout/vList2"/>
    <dgm:cxn modelId="{FD9515C9-1F93-42E0-B64D-91AFB05B3CFC}" type="presParOf" srcId="{E0DB86B7-4E63-493B-9481-CBC2551D5394}" destId="{E43DEAD8-FD3F-42D0-9F5A-6B044A0E5F34}" srcOrd="2" destOrd="0" presId="urn:microsoft.com/office/officeart/2005/8/layout/vList2"/>
    <dgm:cxn modelId="{97E49ACF-607F-43CD-93B4-7F0A1909102C}" type="presParOf" srcId="{E0DB86B7-4E63-493B-9481-CBC2551D5394}" destId="{F68CB122-0F92-4C0F-AEB7-E7159F5636D2}" srcOrd="3" destOrd="0" presId="urn:microsoft.com/office/officeart/2005/8/layout/vList2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A9C2A19-8EE4-4EE0-828C-9E5501143FC7}" type="doc">
      <dgm:prSet loTypeId="urn:microsoft.com/office/officeart/2005/8/layout/equation1" loCatId="relationship" qsTypeId="urn:microsoft.com/office/officeart/2005/8/quickstyle/simple1" qsCatId="simple" csTypeId="urn:microsoft.com/office/officeart/2005/8/colors/accent1_2" csCatId="accent1" phldr="1"/>
      <dgm:spPr/>
    </dgm:pt>
    <dgm:pt modelId="{CF19BB30-EE9B-4CEB-9C9B-41C3A0BAFE97}">
      <dgm:prSet phldrT="[文本]" custT="1"/>
      <dgm:spPr/>
      <dgm:t>
        <a:bodyPr/>
        <a:lstStyle/>
        <a:p>
          <a:r>
            <a:rPr lang="zh-CN" altLang="en-US" sz="1400" b="1" dirty="0" smtClean="0">
              <a:latin typeface="+mn-ea"/>
              <a:ea typeface="+mn-ea"/>
            </a:rPr>
            <a:t>高效</a:t>
          </a:r>
          <a:endParaRPr lang="en-US" altLang="zh-CN" sz="1400" b="1" dirty="0" smtClean="0">
            <a:latin typeface="+mn-ea"/>
            <a:ea typeface="+mn-ea"/>
          </a:endParaRPr>
        </a:p>
        <a:p>
          <a:r>
            <a:rPr lang="zh-CN" altLang="en-US" sz="1400" b="1" dirty="0" smtClean="0">
              <a:latin typeface="+mn-ea"/>
              <a:ea typeface="+mn-ea"/>
            </a:rPr>
            <a:t>查询</a:t>
          </a:r>
          <a:endParaRPr lang="zh-CN" altLang="en-US" sz="1400" b="1" dirty="0">
            <a:latin typeface="+mn-ea"/>
            <a:ea typeface="+mn-ea"/>
          </a:endParaRPr>
        </a:p>
      </dgm:t>
    </dgm:pt>
    <dgm:pt modelId="{29CB5625-62EB-43E6-90C1-B0E3B6512CE1}" type="parTrans" cxnId="{08FD0171-91C3-4951-A766-0001B258216F}">
      <dgm:prSet/>
      <dgm:spPr/>
      <dgm:t>
        <a:bodyPr/>
        <a:lstStyle/>
        <a:p>
          <a:endParaRPr lang="zh-CN" altLang="en-US"/>
        </a:p>
      </dgm:t>
    </dgm:pt>
    <dgm:pt modelId="{F98309DE-CB5D-437C-B38D-4C3A5E0141A5}" type="sibTrans" cxnId="{08FD0171-91C3-4951-A766-0001B258216F}">
      <dgm:prSet/>
      <dgm:spPr/>
      <dgm:t>
        <a:bodyPr/>
        <a:lstStyle/>
        <a:p>
          <a:endParaRPr lang="zh-CN" altLang="en-US"/>
        </a:p>
      </dgm:t>
    </dgm:pt>
    <dgm:pt modelId="{8DF73364-7182-47A6-9406-6BCD0EE1EF67}">
      <dgm:prSet phldrT="[文本]" custT="1"/>
      <dgm:spPr/>
      <dgm:t>
        <a:bodyPr/>
        <a:lstStyle/>
        <a:p>
          <a:r>
            <a:rPr lang="zh-CN" altLang="en-US" sz="1400" dirty="0" smtClean="0"/>
            <a:t>低效</a:t>
          </a:r>
          <a:endParaRPr lang="en-US" altLang="zh-CN" sz="1400" dirty="0" smtClean="0"/>
        </a:p>
        <a:p>
          <a:r>
            <a:rPr lang="zh-CN" altLang="en-US" sz="1400" dirty="0" smtClean="0"/>
            <a:t>插入</a:t>
          </a:r>
          <a:endParaRPr lang="en-US" altLang="zh-CN" sz="1400" dirty="0" smtClean="0"/>
        </a:p>
      </dgm:t>
    </dgm:pt>
    <dgm:pt modelId="{703F7385-E03F-4F94-89C7-71FD05351E19}" type="parTrans" cxnId="{EC2E5193-8A4B-4CDD-8CA7-94D457B89112}">
      <dgm:prSet/>
      <dgm:spPr/>
      <dgm:t>
        <a:bodyPr/>
        <a:lstStyle/>
        <a:p>
          <a:endParaRPr lang="zh-CN" altLang="en-US"/>
        </a:p>
      </dgm:t>
    </dgm:pt>
    <dgm:pt modelId="{E29ACD38-4314-4598-B969-7CAFF236E0E6}" type="sibTrans" cxnId="{EC2E5193-8A4B-4CDD-8CA7-94D457B89112}">
      <dgm:prSet/>
      <dgm:spPr/>
      <dgm:t>
        <a:bodyPr/>
        <a:lstStyle/>
        <a:p>
          <a:endParaRPr lang="zh-CN" altLang="en-US"/>
        </a:p>
      </dgm:t>
    </dgm:pt>
    <dgm:pt modelId="{952FEFC0-1827-41E4-857B-C6E37F64A0C6}">
      <dgm:prSet phldrT="[文本]" custT="1"/>
      <dgm:spPr/>
      <dgm:t>
        <a:bodyPr/>
        <a:lstStyle/>
        <a:p>
          <a:r>
            <a:rPr lang="zh-CN" altLang="en-US" sz="1400" dirty="0" smtClean="0"/>
            <a:t>键值</a:t>
          </a:r>
          <a:endParaRPr lang="en-US" altLang="zh-CN" sz="1400" dirty="0" smtClean="0"/>
        </a:p>
        <a:p>
          <a:r>
            <a:rPr lang="zh-CN" altLang="en-US" sz="1400" dirty="0" smtClean="0"/>
            <a:t>数据库</a:t>
          </a:r>
          <a:endParaRPr lang="zh-CN" altLang="en-US" sz="1400" dirty="0"/>
        </a:p>
      </dgm:t>
    </dgm:pt>
    <dgm:pt modelId="{596A4B73-2BE5-49D4-91EF-02983CD9407C}" type="parTrans" cxnId="{1BEDFD89-4FB3-4A81-A95D-5EE0CD7C3804}">
      <dgm:prSet/>
      <dgm:spPr/>
      <dgm:t>
        <a:bodyPr/>
        <a:lstStyle/>
        <a:p>
          <a:endParaRPr lang="zh-CN" altLang="en-US"/>
        </a:p>
      </dgm:t>
    </dgm:pt>
    <dgm:pt modelId="{84BE94F7-A637-4A6D-A244-0072E2578B54}" type="sibTrans" cxnId="{1BEDFD89-4FB3-4A81-A95D-5EE0CD7C3804}">
      <dgm:prSet/>
      <dgm:spPr/>
      <dgm:t>
        <a:bodyPr/>
        <a:lstStyle/>
        <a:p>
          <a:endParaRPr lang="zh-CN" altLang="en-US"/>
        </a:p>
      </dgm:t>
    </dgm:pt>
    <dgm:pt modelId="{388239E7-86F3-453A-BF57-F0AABD99F4E9}" type="pres">
      <dgm:prSet presAssocID="{5A9C2A19-8EE4-4EE0-828C-9E5501143FC7}" presName="linearFlow" presStyleCnt="0">
        <dgm:presLayoutVars>
          <dgm:dir/>
          <dgm:resizeHandles val="exact"/>
        </dgm:presLayoutVars>
      </dgm:prSet>
      <dgm:spPr/>
    </dgm:pt>
    <dgm:pt modelId="{0B5623C7-F743-4709-9A54-3A7D743E83FD}" type="pres">
      <dgm:prSet presAssocID="{CF19BB30-EE9B-4CEB-9C9B-41C3A0BAFE97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E25A9CE-AA18-4901-8FF0-C387F1D09EB2}" type="pres">
      <dgm:prSet presAssocID="{F98309DE-CB5D-437C-B38D-4C3A5E0141A5}" presName="spacerL" presStyleCnt="0"/>
      <dgm:spPr/>
    </dgm:pt>
    <dgm:pt modelId="{7B0B3DCE-68FF-4F21-8E15-2FCB9183667F}" type="pres">
      <dgm:prSet presAssocID="{F98309DE-CB5D-437C-B38D-4C3A5E0141A5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D1A17052-C2DF-4FA5-8F44-618CB954F843}" type="pres">
      <dgm:prSet presAssocID="{F98309DE-CB5D-437C-B38D-4C3A5E0141A5}" presName="spacerR" presStyleCnt="0"/>
      <dgm:spPr/>
    </dgm:pt>
    <dgm:pt modelId="{B05772CC-1A3E-4FFA-8B8D-D5EEC9BA4724}" type="pres">
      <dgm:prSet presAssocID="{8DF73364-7182-47A6-9406-6BCD0EE1EF67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70706A-C001-4827-A06C-77AAC34B1721}" type="pres">
      <dgm:prSet presAssocID="{E29ACD38-4314-4598-B969-7CAFF236E0E6}" presName="spacerL" presStyleCnt="0"/>
      <dgm:spPr/>
    </dgm:pt>
    <dgm:pt modelId="{D0C7779E-7F84-4279-8C97-0F3543CF6BED}" type="pres">
      <dgm:prSet presAssocID="{E29ACD38-4314-4598-B969-7CAFF236E0E6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47DA28E5-0035-477C-A242-42D6AA1D66D9}" type="pres">
      <dgm:prSet presAssocID="{E29ACD38-4314-4598-B969-7CAFF236E0E6}" presName="spacerR" presStyleCnt="0"/>
      <dgm:spPr/>
    </dgm:pt>
    <dgm:pt modelId="{3914A5BB-8143-4F1A-B4D9-87A4ACB2FFD4}" type="pres">
      <dgm:prSet presAssocID="{952FEFC0-1827-41E4-857B-C6E37F64A0C6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C2E5193-8A4B-4CDD-8CA7-94D457B89112}" srcId="{5A9C2A19-8EE4-4EE0-828C-9E5501143FC7}" destId="{8DF73364-7182-47A6-9406-6BCD0EE1EF67}" srcOrd="1" destOrd="0" parTransId="{703F7385-E03F-4F94-89C7-71FD05351E19}" sibTransId="{E29ACD38-4314-4598-B969-7CAFF236E0E6}"/>
    <dgm:cxn modelId="{029302B6-4DE5-40A0-AC04-FB2CE7761601}" type="presOf" srcId="{5A9C2A19-8EE4-4EE0-828C-9E5501143FC7}" destId="{388239E7-86F3-453A-BF57-F0AABD99F4E9}" srcOrd="0" destOrd="0" presId="urn:microsoft.com/office/officeart/2005/8/layout/equation1"/>
    <dgm:cxn modelId="{4CA78E01-B61B-40A1-96AF-31E53AAAD6C2}" type="presOf" srcId="{F98309DE-CB5D-437C-B38D-4C3A5E0141A5}" destId="{7B0B3DCE-68FF-4F21-8E15-2FCB9183667F}" srcOrd="0" destOrd="0" presId="urn:microsoft.com/office/officeart/2005/8/layout/equation1"/>
    <dgm:cxn modelId="{C0ADB5AE-7C44-44C1-90E7-D3FD86A55531}" type="presOf" srcId="{952FEFC0-1827-41E4-857B-C6E37F64A0C6}" destId="{3914A5BB-8143-4F1A-B4D9-87A4ACB2FFD4}" srcOrd="0" destOrd="0" presId="urn:microsoft.com/office/officeart/2005/8/layout/equation1"/>
    <dgm:cxn modelId="{B067284A-00A8-4D48-A565-DAAB6C1BA8D6}" type="presOf" srcId="{E29ACD38-4314-4598-B969-7CAFF236E0E6}" destId="{D0C7779E-7F84-4279-8C97-0F3543CF6BED}" srcOrd="0" destOrd="0" presId="urn:microsoft.com/office/officeart/2005/8/layout/equation1"/>
    <dgm:cxn modelId="{1BEDFD89-4FB3-4A81-A95D-5EE0CD7C3804}" srcId="{5A9C2A19-8EE4-4EE0-828C-9E5501143FC7}" destId="{952FEFC0-1827-41E4-857B-C6E37F64A0C6}" srcOrd="2" destOrd="0" parTransId="{596A4B73-2BE5-49D4-91EF-02983CD9407C}" sibTransId="{84BE94F7-A637-4A6D-A244-0072E2578B54}"/>
    <dgm:cxn modelId="{08FD0171-91C3-4951-A766-0001B258216F}" srcId="{5A9C2A19-8EE4-4EE0-828C-9E5501143FC7}" destId="{CF19BB30-EE9B-4CEB-9C9B-41C3A0BAFE97}" srcOrd="0" destOrd="0" parTransId="{29CB5625-62EB-43E6-90C1-B0E3B6512CE1}" sibTransId="{F98309DE-CB5D-437C-B38D-4C3A5E0141A5}"/>
    <dgm:cxn modelId="{4BE543A6-EED2-436F-9FFD-7DF355813F13}" type="presOf" srcId="{8DF73364-7182-47A6-9406-6BCD0EE1EF67}" destId="{B05772CC-1A3E-4FFA-8B8D-D5EEC9BA4724}" srcOrd="0" destOrd="0" presId="urn:microsoft.com/office/officeart/2005/8/layout/equation1"/>
    <dgm:cxn modelId="{995DF80D-952A-4F16-945C-3FB3CA2CB6CD}" type="presOf" srcId="{CF19BB30-EE9B-4CEB-9C9B-41C3A0BAFE97}" destId="{0B5623C7-F743-4709-9A54-3A7D743E83FD}" srcOrd="0" destOrd="0" presId="urn:microsoft.com/office/officeart/2005/8/layout/equation1"/>
    <dgm:cxn modelId="{4AA04D05-80FB-42B2-A50A-535B258E4C53}" type="presParOf" srcId="{388239E7-86F3-453A-BF57-F0AABD99F4E9}" destId="{0B5623C7-F743-4709-9A54-3A7D743E83FD}" srcOrd="0" destOrd="0" presId="urn:microsoft.com/office/officeart/2005/8/layout/equation1"/>
    <dgm:cxn modelId="{EB42BF64-7E76-42FA-BA21-708403644A8A}" type="presParOf" srcId="{388239E7-86F3-453A-BF57-F0AABD99F4E9}" destId="{DE25A9CE-AA18-4901-8FF0-C387F1D09EB2}" srcOrd="1" destOrd="0" presId="urn:microsoft.com/office/officeart/2005/8/layout/equation1"/>
    <dgm:cxn modelId="{3F472472-1162-4C89-A002-EEF8A68DCBFC}" type="presParOf" srcId="{388239E7-86F3-453A-BF57-F0AABD99F4E9}" destId="{7B0B3DCE-68FF-4F21-8E15-2FCB9183667F}" srcOrd="2" destOrd="0" presId="urn:microsoft.com/office/officeart/2005/8/layout/equation1"/>
    <dgm:cxn modelId="{87E869BD-3236-4712-8CFD-BF695762567E}" type="presParOf" srcId="{388239E7-86F3-453A-BF57-F0AABD99F4E9}" destId="{D1A17052-C2DF-4FA5-8F44-618CB954F843}" srcOrd="3" destOrd="0" presId="urn:microsoft.com/office/officeart/2005/8/layout/equation1"/>
    <dgm:cxn modelId="{819C0AC7-B749-467E-AA18-E75A69325BBD}" type="presParOf" srcId="{388239E7-86F3-453A-BF57-F0AABD99F4E9}" destId="{B05772CC-1A3E-4FFA-8B8D-D5EEC9BA4724}" srcOrd="4" destOrd="0" presId="urn:microsoft.com/office/officeart/2005/8/layout/equation1"/>
    <dgm:cxn modelId="{CB2051B8-09D1-4D5D-8475-0E33FC6D66FC}" type="presParOf" srcId="{388239E7-86F3-453A-BF57-F0AABD99F4E9}" destId="{C370706A-C001-4827-A06C-77AAC34B1721}" srcOrd="5" destOrd="0" presId="urn:microsoft.com/office/officeart/2005/8/layout/equation1"/>
    <dgm:cxn modelId="{1ACBD54E-0881-4D1A-A002-6D106D440D37}" type="presParOf" srcId="{388239E7-86F3-453A-BF57-F0AABD99F4E9}" destId="{D0C7779E-7F84-4279-8C97-0F3543CF6BED}" srcOrd="6" destOrd="0" presId="urn:microsoft.com/office/officeart/2005/8/layout/equation1"/>
    <dgm:cxn modelId="{B8083F17-4442-4672-9522-70DBBAE8A86E}" type="presParOf" srcId="{388239E7-86F3-453A-BF57-F0AABD99F4E9}" destId="{47DA28E5-0035-477C-A242-42D6AA1D66D9}" srcOrd="7" destOrd="0" presId="urn:microsoft.com/office/officeart/2005/8/layout/equation1"/>
    <dgm:cxn modelId="{4A10B3BD-15E1-4ABA-9AA7-EF18D7FDE872}" type="presParOf" srcId="{388239E7-86F3-453A-BF57-F0AABD99F4E9}" destId="{3914A5BB-8143-4F1A-B4D9-87A4ACB2FFD4}" srcOrd="8" destOrd="0" presId="urn:microsoft.com/office/officeart/2005/8/layout/equation1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A9C2A19-8EE4-4EE0-828C-9E5501143FC7}" type="doc">
      <dgm:prSet loTypeId="urn:microsoft.com/office/officeart/2005/8/layout/equation1" loCatId="relationship" qsTypeId="urn:microsoft.com/office/officeart/2005/8/quickstyle/simple1" qsCatId="simple" csTypeId="urn:microsoft.com/office/officeart/2005/8/colors/accent1_2" csCatId="accent1" phldr="1"/>
      <dgm:spPr/>
    </dgm:pt>
    <dgm:pt modelId="{CF19BB30-EE9B-4CEB-9C9B-41C3A0BAFE97}">
      <dgm:prSet phldrT="[文本]"/>
      <dgm:spPr/>
      <dgm:t>
        <a:bodyPr/>
        <a:lstStyle/>
        <a:p>
          <a:r>
            <a:rPr lang="zh-CN" altLang="en-US" b="1" dirty="0" smtClean="0">
              <a:latin typeface="+mj-ea"/>
              <a:ea typeface="+mj-ea"/>
            </a:rPr>
            <a:t>高效</a:t>
          </a:r>
          <a:endParaRPr lang="en-US" altLang="zh-CN" b="1" dirty="0" smtClean="0">
            <a:latin typeface="+mj-ea"/>
            <a:ea typeface="+mj-ea"/>
          </a:endParaRPr>
        </a:p>
        <a:p>
          <a:r>
            <a:rPr lang="zh-CN" altLang="en-US" b="1" dirty="0" smtClean="0">
              <a:latin typeface="+mj-ea"/>
              <a:ea typeface="+mj-ea"/>
            </a:rPr>
            <a:t>插入</a:t>
          </a:r>
          <a:endParaRPr lang="zh-CN" altLang="en-US" b="1" dirty="0">
            <a:latin typeface="+mj-ea"/>
            <a:ea typeface="+mj-ea"/>
          </a:endParaRPr>
        </a:p>
      </dgm:t>
    </dgm:pt>
    <dgm:pt modelId="{29CB5625-62EB-43E6-90C1-B0E3B6512CE1}" type="parTrans" cxnId="{08FD0171-91C3-4951-A766-0001B258216F}">
      <dgm:prSet/>
      <dgm:spPr/>
      <dgm:t>
        <a:bodyPr/>
        <a:lstStyle/>
        <a:p>
          <a:endParaRPr lang="zh-CN" altLang="en-US"/>
        </a:p>
      </dgm:t>
    </dgm:pt>
    <dgm:pt modelId="{F98309DE-CB5D-437C-B38D-4C3A5E0141A5}" type="sibTrans" cxnId="{08FD0171-91C3-4951-A766-0001B258216F}">
      <dgm:prSet/>
      <dgm:spPr/>
      <dgm:t>
        <a:bodyPr/>
        <a:lstStyle/>
        <a:p>
          <a:endParaRPr lang="zh-CN" altLang="en-US"/>
        </a:p>
      </dgm:t>
    </dgm:pt>
    <dgm:pt modelId="{8DF73364-7182-47A6-9406-6BCD0EE1EF67}">
      <dgm:prSet phldrT="[文本]"/>
      <dgm:spPr/>
      <dgm:t>
        <a:bodyPr/>
        <a:lstStyle/>
        <a:p>
          <a:r>
            <a:rPr lang="zh-CN" altLang="en-US" dirty="0" smtClean="0"/>
            <a:t>低效</a:t>
          </a:r>
          <a:endParaRPr lang="en-US" altLang="zh-CN" dirty="0" smtClean="0"/>
        </a:p>
        <a:p>
          <a:r>
            <a:rPr lang="zh-CN" altLang="en-US" dirty="0" smtClean="0"/>
            <a:t>查询</a:t>
          </a:r>
          <a:endParaRPr lang="zh-CN" altLang="en-US" dirty="0"/>
        </a:p>
      </dgm:t>
    </dgm:pt>
    <dgm:pt modelId="{703F7385-E03F-4F94-89C7-71FD05351E19}" type="parTrans" cxnId="{EC2E5193-8A4B-4CDD-8CA7-94D457B89112}">
      <dgm:prSet/>
      <dgm:spPr/>
      <dgm:t>
        <a:bodyPr/>
        <a:lstStyle/>
        <a:p>
          <a:endParaRPr lang="zh-CN" altLang="en-US"/>
        </a:p>
      </dgm:t>
    </dgm:pt>
    <dgm:pt modelId="{E29ACD38-4314-4598-B969-7CAFF236E0E6}" type="sibTrans" cxnId="{EC2E5193-8A4B-4CDD-8CA7-94D457B89112}">
      <dgm:prSet/>
      <dgm:spPr/>
      <dgm:t>
        <a:bodyPr/>
        <a:lstStyle/>
        <a:p>
          <a:endParaRPr lang="zh-CN" altLang="en-US"/>
        </a:p>
      </dgm:t>
    </dgm:pt>
    <dgm:pt modelId="{952FEFC0-1827-41E4-857B-C6E37F64A0C6}">
      <dgm:prSet phldrT="[文本]" custT="1"/>
      <dgm:spPr/>
      <dgm:t>
        <a:bodyPr/>
        <a:lstStyle/>
        <a:p>
          <a:r>
            <a:rPr lang="zh-CN" altLang="en-US" sz="1400" dirty="0" smtClean="0"/>
            <a:t>非嵌入式</a:t>
          </a:r>
          <a:endParaRPr lang="en-US" altLang="zh-CN" sz="1400" dirty="0" smtClean="0"/>
        </a:p>
        <a:p>
          <a:r>
            <a:rPr lang="zh-CN" altLang="en-US" sz="1400" dirty="0" smtClean="0"/>
            <a:t>关系</a:t>
          </a:r>
          <a:endParaRPr lang="en-US" altLang="zh-CN" sz="1400" dirty="0" smtClean="0"/>
        </a:p>
        <a:p>
          <a:r>
            <a:rPr lang="zh-CN" altLang="en-US" sz="1400" dirty="0" smtClean="0"/>
            <a:t>数据库</a:t>
          </a:r>
          <a:endParaRPr lang="zh-CN" altLang="en-US" sz="1400" dirty="0"/>
        </a:p>
      </dgm:t>
    </dgm:pt>
    <dgm:pt modelId="{596A4B73-2BE5-49D4-91EF-02983CD9407C}" type="parTrans" cxnId="{1BEDFD89-4FB3-4A81-A95D-5EE0CD7C3804}">
      <dgm:prSet/>
      <dgm:spPr/>
      <dgm:t>
        <a:bodyPr/>
        <a:lstStyle/>
        <a:p>
          <a:endParaRPr lang="zh-CN" altLang="en-US"/>
        </a:p>
      </dgm:t>
    </dgm:pt>
    <dgm:pt modelId="{84BE94F7-A637-4A6D-A244-0072E2578B54}" type="sibTrans" cxnId="{1BEDFD89-4FB3-4A81-A95D-5EE0CD7C3804}">
      <dgm:prSet/>
      <dgm:spPr/>
      <dgm:t>
        <a:bodyPr/>
        <a:lstStyle/>
        <a:p>
          <a:endParaRPr lang="zh-CN" altLang="en-US"/>
        </a:p>
      </dgm:t>
    </dgm:pt>
    <dgm:pt modelId="{388239E7-86F3-453A-BF57-F0AABD99F4E9}" type="pres">
      <dgm:prSet presAssocID="{5A9C2A19-8EE4-4EE0-828C-9E5501143FC7}" presName="linearFlow" presStyleCnt="0">
        <dgm:presLayoutVars>
          <dgm:dir/>
          <dgm:resizeHandles val="exact"/>
        </dgm:presLayoutVars>
      </dgm:prSet>
      <dgm:spPr/>
    </dgm:pt>
    <dgm:pt modelId="{0B5623C7-F743-4709-9A54-3A7D743E83FD}" type="pres">
      <dgm:prSet presAssocID="{CF19BB30-EE9B-4CEB-9C9B-41C3A0BAFE97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E25A9CE-AA18-4901-8FF0-C387F1D09EB2}" type="pres">
      <dgm:prSet presAssocID="{F98309DE-CB5D-437C-B38D-4C3A5E0141A5}" presName="spacerL" presStyleCnt="0"/>
      <dgm:spPr/>
    </dgm:pt>
    <dgm:pt modelId="{7B0B3DCE-68FF-4F21-8E15-2FCB9183667F}" type="pres">
      <dgm:prSet presAssocID="{F98309DE-CB5D-437C-B38D-4C3A5E0141A5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D1A17052-C2DF-4FA5-8F44-618CB954F843}" type="pres">
      <dgm:prSet presAssocID="{F98309DE-CB5D-437C-B38D-4C3A5E0141A5}" presName="spacerR" presStyleCnt="0"/>
      <dgm:spPr/>
    </dgm:pt>
    <dgm:pt modelId="{B05772CC-1A3E-4FFA-8B8D-D5EEC9BA4724}" type="pres">
      <dgm:prSet presAssocID="{8DF73364-7182-47A6-9406-6BCD0EE1EF67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70706A-C001-4827-A06C-77AAC34B1721}" type="pres">
      <dgm:prSet presAssocID="{E29ACD38-4314-4598-B969-7CAFF236E0E6}" presName="spacerL" presStyleCnt="0"/>
      <dgm:spPr/>
    </dgm:pt>
    <dgm:pt modelId="{D0C7779E-7F84-4279-8C97-0F3543CF6BED}" type="pres">
      <dgm:prSet presAssocID="{E29ACD38-4314-4598-B969-7CAFF236E0E6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47DA28E5-0035-477C-A242-42D6AA1D66D9}" type="pres">
      <dgm:prSet presAssocID="{E29ACD38-4314-4598-B969-7CAFF236E0E6}" presName="spacerR" presStyleCnt="0"/>
      <dgm:spPr/>
    </dgm:pt>
    <dgm:pt modelId="{3914A5BB-8143-4F1A-B4D9-87A4ACB2FFD4}" type="pres">
      <dgm:prSet presAssocID="{952FEFC0-1827-41E4-857B-C6E37F64A0C6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C2E5193-8A4B-4CDD-8CA7-94D457B89112}" srcId="{5A9C2A19-8EE4-4EE0-828C-9E5501143FC7}" destId="{8DF73364-7182-47A6-9406-6BCD0EE1EF67}" srcOrd="1" destOrd="0" parTransId="{703F7385-E03F-4F94-89C7-71FD05351E19}" sibTransId="{E29ACD38-4314-4598-B969-7CAFF236E0E6}"/>
    <dgm:cxn modelId="{63AAB87B-B5AD-4B11-9560-A626BD6D4665}" type="presOf" srcId="{E29ACD38-4314-4598-B969-7CAFF236E0E6}" destId="{D0C7779E-7F84-4279-8C97-0F3543CF6BED}" srcOrd="0" destOrd="0" presId="urn:microsoft.com/office/officeart/2005/8/layout/equation1"/>
    <dgm:cxn modelId="{9AD440A2-F89B-4CFF-B150-AD8A150097BA}" type="presOf" srcId="{CF19BB30-EE9B-4CEB-9C9B-41C3A0BAFE97}" destId="{0B5623C7-F743-4709-9A54-3A7D743E83FD}" srcOrd="0" destOrd="0" presId="urn:microsoft.com/office/officeart/2005/8/layout/equation1"/>
    <dgm:cxn modelId="{F7C2C28B-79C6-4C1D-9FB5-EE18971A6E9E}" type="presOf" srcId="{5A9C2A19-8EE4-4EE0-828C-9E5501143FC7}" destId="{388239E7-86F3-453A-BF57-F0AABD99F4E9}" srcOrd="0" destOrd="0" presId="urn:microsoft.com/office/officeart/2005/8/layout/equation1"/>
    <dgm:cxn modelId="{1BEDFD89-4FB3-4A81-A95D-5EE0CD7C3804}" srcId="{5A9C2A19-8EE4-4EE0-828C-9E5501143FC7}" destId="{952FEFC0-1827-41E4-857B-C6E37F64A0C6}" srcOrd="2" destOrd="0" parTransId="{596A4B73-2BE5-49D4-91EF-02983CD9407C}" sibTransId="{84BE94F7-A637-4A6D-A244-0072E2578B54}"/>
    <dgm:cxn modelId="{08FD0171-91C3-4951-A766-0001B258216F}" srcId="{5A9C2A19-8EE4-4EE0-828C-9E5501143FC7}" destId="{CF19BB30-EE9B-4CEB-9C9B-41C3A0BAFE97}" srcOrd="0" destOrd="0" parTransId="{29CB5625-62EB-43E6-90C1-B0E3B6512CE1}" sibTransId="{F98309DE-CB5D-437C-B38D-4C3A5E0141A5}"/>
    <dgm:cxn modelId="{BCA785BB-2AB7-4EC1-B456-2B5165987A58}" type="presOf" srcId="{952FEFC0-1827-41E4-857B-C6E37F64A0C6}" destId="{3914A5BB-8143-4F1A-B4D9-87A4ACB2FFD4}" srcOrd="0" destOrd="0" presId="urn:microsoft.com/office/officeart/2005/8/layout/equation1"/>
    <dgm:cxn modelId="{13E6B400-4E4A-40C0-A79B-89FACB8319A0}" type="presOf" srcId="{8DF73364-7182-47A6-9406-6BCD0EE1EF67}" destId="{B05772CC-1A3E-4FFA-8B8D-D5EEC9BA4724}" srcOrd="0" destOrd="0" presId="urn:microsoft.com/office/officeart/2005/8/layout/equation1"/>
    <dgm:cxn modelId="{B023F8EC-B7E8-4222-8023-97CAB2192058}" type="presOf" srcId="{F98309DE-CB5D-437C-B38D-4C3A5E0141A5}" destId="{7B0B3DCE-68FF-4F21-8E15-2FCB9183667F}" srcOrd="0" destOrd="0" presId="urn:microsoft.com/office/officeart/2005/8/layout/equation1"/>
    <dgm:cxn modelId="{636907D6-E756-4931-B437-1508F9F87CB3}" type="presParOf" srcId="{388239E7-86F3-453A-BF57-F0AABD99F4E9}" destId="{0B5623C7-F743-4709-9A54-3A7D743E83FD}" srcOrd="0" destOrd="0" presId="urn:microsoft.com/office/officeart/2005/8/layout/equation1"/>
    <dgm:cxn modelId="{38CEE32E-5CE1-44B7-AE5A-35C007C18DEF}" type="presParOf" srcId="{388239E7-86F3-453A-BF57-F0AABD99F4E9}" destId="{DE25A9CE-AA18-4901-8FF0-C387F1D09EB2}" srcOrd="1" destOrd="0" presId="urn:microsoft.com/office/officeart/2005/8/layout/equation1"/>
    <dgm:cxn modelId="{46927148-3622-4911-8A8B-B3E89098E54D}" type="presParOf" srcId="{388239E7-86F3-453A-BF57-F0AABD99F4E9}" destId="{7B0B3DCE-68FF-4F21-8E15-2FCB9183667F}" srcOrd="2" destOrd="0" presId="urn:microsoft.com/office/officeart/2005/8/layout/equation1"/>
    <dgm:cxn modelId="{7853A041-3479-4EAF-BACA-213147B40F00}" type="presParOf" srcId="{388239E7-86F3-453A-BF57-F0AABD99F4E9}" destId="{D1A17052-C2DF-4FA5-8F44-618CB954F843}" srcOrd="3" destOrd="0" presId="urn:microsoft.com/office/officeart/2005/8/layout/equation1"/>
    <dgm:cxn modelId="{104A6AA0-6F8E-416B-8AF0-7EA74998F556}" type="presParOf" srcId="{388239E7-86F3-453A-BF57-F0AABD99F4E9}" destId="{B05772CC-1A3E-4FFA-8B8D-D5EEC9BA4724}" srcOrd="4" destOrd="0" presId="urn:microsoft.com/office/officeart/2005/8/layout/equation1"/>
    <dgm:cxn modelId="{3C2829B6-33B9-43D6-8A07-6F0C8F7901D1}" type="presParOf" srcId="{388239E7-86F3-453A-BF57-F0AABD99F4E9}" destId="{C370706A-C001-4827-A06C-77AAC34B1721}" srcOrd="5" destOrd="0" presId="urn:microsoft.com/office/officeart/2005/8/layout/equation1"/>
    <dgm:cxn modelId="{CD7F0F38-3892-44AD-8C9E-E19BB1447358}" type="presParOf" srcId="{388239E7-86F3-453A-BF57-F0AABD99F4E9}" destId="{D0C7779E-7F84-4279-8C97-0F3543CF6BED}" srcOrd="6" destOrd="0" presId="urn:microsoft.com/office/officeart/2005/8/layout/equation1"/>
    <dgm:cxn modelId="{3DA43706-857A-4CE2-9EC8-E8EB90B00BC2}" type="presParOf" srcId="{388239E7-86F3-453A-BF57-F0AABD99F4E9}" destId="{47DA28E5-0035-477C-A242-42D6AA1D66D9}" srcOrd="7" destOrd="0" presId="urn:microsoft.com/office/officeart/2005/8/layout/equation1"/>
    <dgm:cxn modelId="{242FAAFE-27FF-470E-909C-BF7B87A6F102}" type="presParOf" srcId="{388239E7-86F3-453A-BF57-F0AABD99F4E9}" destId="{3914A5BB-8143-4F1A-B4D9-87A4ACB2FFD4}" srcOrd="8" destOrd="0" presId="urn:microsoft.com/office/officeart/2005/8/layout/equation1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9920550-A336-4515-BEC0-F1AE0BF74996}" type="doc">
      <dgm:prSet loTypeId="urn:microsoft.com/office/officeart/2005/8/layout/vList2" loCatId="list" qsTypeId="urn:microsoft.com/office/officeart/2005/8/quickstyle/simple1" qsCatId="simple" csTypeId="urn:microsoft.com/office/officeart/2005/8/colors/accent1_1" csCatId="accent1"/>
      <dgm:spPr/>
      <dgm:t>
        <a:bodyPr/>
        <a:lstStyle/>
        <a:p>
          <a:endParaRPr lang="zh-CN" altLang="en-US"/>
        </a:p>
      </dgm:t>
    </dgm:pt>
    <dgm:pt modelId="{E7D5E257-724A-41AA-9633-D77013A3969B}">
      <dgm:prSet/>
      <dgm:spPr/>
      <dgm:t>
        <a:bodyPr/>
        <a:lstStyle/>
        <a:p>
          <a:pPr rtl="0"/>
          <a:r>
            <a:rPr lang="zh-CN" b="1" dirty="0" smtClean="0"/>
            <a:t>关于</a:t>
          </a:r>
          <a:r>
            <a:rPr lang="en-US" b="1" dirty="0" smtClean="0"/>
            <a:t>SQLite</a:t>
          </a:r>
          <a:r>
            <a:rPr lang="zh-CN" b="1" dirty="0" smtClean="0"/>
            <a:t>的学习资料：</a:t>
          </a:r>
          <a:endParaRPr lang="en-US" b="1" dirty="0"/>
        </a:p>
      </dgm:t>
    </dgm:pt>
    <dgm:pt modelId="{9DFC599A-6765-4953-8663-B27157EF56F4}" type="parTrans" cxnId="{5BA25EF7-15A7-468D-B917-8774FAE1BE33}">
      <dgm:prSet/>
      <dgm:spPr/>
      <dgm:t>
        <a:bodyPr/>
        <a:lstStyle/>
        <a:p>
          <a:endParaRPr lang="zh-CN" altLang="en-US"/>
        </a:p>
      </dgm:t>
    </dgm:pt>
    <dgm:pt modelId="{5BC7D891-B5E1-4C47-BD8A-602099AE0D2C}" type="sibTrans" cxnId="{5BA25EF7-15A7-468D-B917-8774FAE1BE33}">
      <dgm:prSet/>
      <dgm:spPr/>
      <dgm:t>
        <a:bodyPr/>
        <a:lstStyle/>
        <a:p>
          <a:endParaRPr lang="zh-CN" altLang="en-US"/>
        </a:p>
      </dgm:t>
    </dgm:pt>
    <dgm:pt modelId="{FEF583D5-6A68-4F2F-AE30-529883CC4FFE}">
      <dgm:prSet/>
      <dgm:spPr/>
      <dgm:t>
        <a:bodyPr/>
        <a:lstStyle/>
        <a:p>
          <a:pPr rtl="0"/>
          <a:r>
            <a:rPr lang="en-US" b="1" dirty="0" smtClean="0"/>
            <a:t>1.</a:t>
          </a:r>
          <a:r>
            <a:rPr lang="zh-CN" b="1" dirty="0" smtClean="0"/>
            <a:t>官网文档</a:t>
          </a:r>
          <a:endParaRPr lang="en-US" b="1" dirty="0"/>
        </a:p>
      </dgm:t>
    </dgm:pt>
    <dgm:pt modelId="{D41D140E-9F1D-4646-A649-D35554460437}" type="parTrans" cxnId="{4A73B224-E0F5-4952-9ECD-F03B76CDE57D}">
      <dgm:prSet/>
      <dgm:spPr/>
      <dgm:t>
        <a:bodyPr/>
        <a:lstStyle/>
        <a:p>
          <a:endParaRPr lang="zh-CN" altLang="en-US"/>
        </a:p>
      </dgm:t>
    </dgm:pt>
    <dgm:pt modelId="{8DE09B4C-FCA7-48E7-B825-0E6D6C1456C1}" type="sibTrans" cxnId="{4A73B224-E0F5-4952-9ECD-F03B76CDE57D}">
      <dgm:prSet/>
      <dgm:spPr/>
      <dgm:t>
        <a:bodyPr/>
        <a:lstStyle/>
        <a:p>
          <a:endParaRPr lang="zh-CN" altLang="en-US"/>
        </a:p>
      </dgm:t>
    </dgm:pt>
    <dgm:pt modelId="{429D483A-EACC-4221-A9F0-1D7247F114D2}">
      <dgm:prSet/>
      <dgm:spPr/>
      <dgm:t>
        <a:bodyPr/>
        <a:lstStyle/>
        <a:p>
          <a:pPr rtl="0"/>
          <a:r>
            <a:rPr lang="en-US" b="1" dirty="0" smtClean="0">
              <a:hlinkClick xmlns:r="http://schemas.openxmlformats.org/officeDocument/2006/relationships" r:id="rId1"/>
            </a:rPr>
            <a:t>http://www.sqlite.org/index.html</a:t>
          </a:r>
          <a:endParaRPr lang="en-US" b="1" dirty="0"/>
        </a:p>
      </dgm:t>
    </dgm:pt>
    <dgm:pt modelId="{CADAF437-0338-467D-B189-73F2D4616120}" type="parTrans" cxnId="{FA58064B-1AC5-4C47-A6D8-DA0E6A06D3E7}">
      <dgm:prSet/>
      <dgm:spPr/>
      <dgm:t>
        <a:bodyPr/>
        <a:lstStyle/>
        <a:p>
          <a:endParaRPr lang="zh-CN" altLang="en-US"/>
        </a:p>
      </dgm:t>
    </dgm:pt>
    <dgm:pt modelId="{90ADCC51-3236-471B-B80F-1529F048C4E4}" type="sibTrans" cxnId="{FA58064B-1AC5-4C47-A6D8-DA0E6A06D3E7}">
      <dgm:prSet/>
      <dgm:spPr/>
      <dgm:t>
        <a:bodyPr/>
        <a:lstStyle/>
        <a:p>
          <a:endParaRPr lang="zh-CN" altLang="en-US"/>
        </a:p>
      </dgm:t>
    </dgm:pt>
    <dgm:pt modelId="{089467BC-916C-48BB-8F71-BAAC93AB7D79}">
      <dgm:prSet/>
      <dgm:spPr/>
      <dgm:t>
        <a:bodyPr/>
        <a:lstStyle/>
        <a:p>
          <a:pPr rtl="0"/>
          <a:r>
            <a:rPr lang="en-US" b="1" dirty="0" smtClean="0"/>
            <a:t>2.《SQLite</a:t>
          </a:r>
          <a:r>
            <a:rPr lang="zh-CN" b="1" dirty="0" smtClean="0"/>
            <a:t>权威指南</a:t>
          </a:r>
          <a:r>
            <a:rPr lang="en-US" b="1" dirty="0" smtClean="0"/>
            <a:t>》</a:t>
          </a:r>
          <a:endParaRPr lang="zh-CN" dirty="0"/>
        </a:p>
      </dgm:t>
    </dgm:pt>
    <dgm:pt modelId="{5EE67FF4-4C99-4CF1-92FD-BBB32E068FBC}" type="parTrans" cxnId="{97FBEFEA-D659-4CAA-8B0F-10AFC283C076}">
      <dgm:prSet/>
      <dgm:spPr/>
      <dgm:t>
        <a:bodyPr/>
        <a:lstStyle/>
        <a:p>
          <a:endParaRPr lang="zh-CN" altLang="en-US"/>
        </a:p>
      </dgm:t>
    </dgm:pt>
    <dgm:pt modelId="{21487DA6-119B-4300-A762-8A7E631C0E1F}" type="sibTrans" cxnId="{97FBEFEA-D659-4CAA-8B0F-10AFC283C076}">
      <dgm:prSet/>
      <dgm:spPr/>
      <dgm:t>
        <a:bodyPr/>
        <a:lstStyle/>
        <a:p>
          <a:endParaRPr lang="zh-CN" altLang="en-US"/>
        </a:p>
      </dgm:t>
    </dgm:pt>
    <dgm:pt modelId="{6E7C0A27-7BB7-4DD0-9E06-B7C65FD4735E}">
      <dgm:prSet/>
      <dgm:spPr/>
      <dgm:t>
        <a:bodyPr/>
        <a:lstStyle/>
        <a:p>
          <a:pPr rtl="0"/>
          <a:r>
            <a:rPr lang="en-US" b="1" dirty="0" smtClean="0">
              <a:hlinkClick xmlns:r="http://schemas.openxmlformats.org/officeDocument/2006/relationships" r:id="rId2"/>
            </a:rPr>
            <a:t>http://www.apress.com/</a:t>
          </a:r>
          <a:endParaRPr lang="en-US" b="1" dirty="0"/>
        </a:p>
      </dgm:t>
    </dgm:pt>
    <dgm:pt modelId="{1E01FAB4-9ED0-4047-A6A1-6DD38456E542}" type="parTrans" cxnId="{8F4EBC02-56EB-4AD0-9C87-291DDCE24E1A}">
      <dgm:prSet/>
      <dgm:spPr/>
      <dgm:t>
        <a:bodyPr/>
        <a:lstStyle/>
        <a:p>
          <a:endParaRPr lang="zh-CN" altLang="en-US"/>
        </a:p>
      </dgm:t>
    </dgm:pt>
    <dgm:pt modelId="{57643AFF-A1AC-4E36-8F60-992337D3529D}" type="sibTrans" cxnId="{8F4EBC02-56EB-4AD0-9C87-291DDCE24E1A}">
      <dgm:prSet/>
      <dgm:spPr/>
      <dgm:t>
        <a:bodyPr/>
        <a:lstStyle/>
        <a:p>
          <a:endParaRPr lang="zh-CN" altLang="en-US"/>
        </a:p>
      </dgm:t>
    </dgm:pt>
    <dgm:pt modelId="{4D271D85-936A-438E-9831-C6051945F41E}">
      <dgm:prSet/>
      <dgm:spPr/>
      <dgm:t>
        <a:bodyPr/>
        <a:lstStyle/>
        <a:p>
          <a:pPr rtl="0"/>
          <a:r>
            <a:rPr lang="en-US" b="1" dirty="0" smtClean="0"/>
            <a:t>3.SQLite</a:t>
          </a:r>
          <a:r>
            <a:rPr lang="zh-CN" b="1" dirty="0" smtClean="0"/>
            <a:t>中文社区</a:t>
          </a:r>
          <a:endParaRPr lang="en-US" b="1" dirty="0"/>
        </a:p>
      </dgm:t>
    </dgm:pt>
    <dgm:pt modelId="{B919774C-F219-4CD1-A64C-E7B0A9202A8C}" type="parTrans" cxnId="{BBBA261A-2E8C-42FF-92FC-75E9DF78CE20}">
      <dgm:prSet/>
      <dgm:spPr/>
      <dgm:t>
        <a:bodyPr/>
        <a:lstStyle/>
        <a:p>
          <a:endParaRPr lang="zh-CN" altLang="en-US"/>
        </a:p>
      </dgm:t>
    </dgm:pt>
    <dgm:pt modelId="{C1A22F95-712C-48DA-8B17-A36585D1F4EE}" type="sibTrans" cxnId="{BBBA261A-2E8C-42FF-92FC-75E9DF78CE20}">
      <dgm:prSet/>
      <dgm:spPr/>
      <dgm:t>
        <a:bodyPr/>
        <a:lstStyle/>
        <a:p>
          <a:endParaRPr lang="zh-CN" altLang="en-US"/>
        </a:p>
      </dgm:t>
    </dgm:pt>
    <dgm:pt modelId="{7D4641BB-3F78-449C-8C54-AAD19E16A36E}">
      <dgm:prSet/>
      <dgm:spPr/>
      <dgm:t>
        <a:bodyPr/>
        <a:lstStyle/>
        <a:p>
          <a:pPr rtl="0"/>
          <a:r>
            <a:rPr lang="en-US" b="1" dirty="0" smtClean="0">
              <a:hlinkClick xmlns:r="http://schemas.openxmlformats.org/officeDocument/2006/relationships" r:id="rId3"/>
            </a:rPr>
            <a:t>http://www.sqlite.com.cn/</a:t>
          </a:r>
          <a:endParaRPr lang="en-US" b="1" dirty="0"/>
        </a:p>
      </dgm:t>
    </dgm:pt>
    <dgm:pt modelId="{B5830327-23B3-4E31-835F-E42D48B7B43E}" type="parTrans" cxnId="{C976B0AD-A63B-47A2-B81E-37FA6A7FA682}">
      <dgm:prSet/>
      <dgm:spPr/>
      <dgm:t>
        <a:bodyPr/>
        <a:lstStyle/>
        <a:p>
          <a:endParaRPr lang="zh-CN" altLang="en-US"/>
        </a:p>
      </dgm:t>
    </dgm:pt>
    <dgm:pt modelId="{9088C990-C659-4D68-ADFD-34E4CC73E440}" type="sibTrans" cxnId="{C976B0AD-A63B-47A2-B81E-37FA6A7FA682}">
      <dgm:prSet/>
      <dgm:spPr/>
      <dgm:t>
        <a:bodyPr/>
        <a:lstStyle/>
        <a:p>
          <a:endParaRPr lang="zh-CN" altLang="en-US"/>
        </a:p>
      </dgm:t>
    </dgm:pt>
    <dgm:pt modelId="{6CD40B64-5F74-4992-AD9B-316D0F3BE629}">
      <dgm:prSet/>
      <dgm:spPr/>
      <dgm:t>
        <a:bodyPr/>
        <a:lstStyle/>
        <a:p>
          <a:pPr rtl="0"/>
          <a:r>
            <a:rPr lang="en-US" b="1" dirty="0" smtClean="0"/>
            <a:t>4.SQLite</a:t>
          </a:r>
          <a:r>
            <a:rPr lang="zh-CN" b="1" dirty="0" smtClean="0"/>
            <a:t>维基</a:t>
          </a:r>
          <a:endParaRPr lang="en-US" b="1" dirty="0"/>
        </a:p>
      </dgm:t>
    </dgm:pt>
    <dgm:pt modelId="{AA7741D3-6169-4311-97CA-174418794C72}" type="parTrans" cxnId="{71E339B2-CA53-49F6-866F-5F4B29EE4F10}">
      <dgm:prSet/>
      <dgm:spPr/>
      <dgm:t>
        <a:bodyPr/>
        <a:lstStyle/>
        <a:p>
          <a:endParaRPr lang="zh-CN" altLang="en-US"/>
        </a:p>
      </dgm:t>
    </dgm:pt>
    <dgm:pt modelId="{A89E9939-8F1C-475F-B21F-FDE332C93913}" type="sibTrans" cxnId="{71E339B2-CA53-49F6-866F-5F4B29EE4F10}">
      <dgm:prSet/>
      <dgm:spPr/>
      <dgm:t>
        <a:bodyPr/>
        <a:lstStyle/>
        <a:p>
          <a:endParaRPr lang="zh-CN" altLang="en-US"/>
        </a:p>
      </dgm:t>
    </dgm:pt>
    <dgm:pt modelId="{8BF40CFE-6EE0-4A75-A35C-0B9F8E2C729A}">
      <dgm:prSet/>
      <dgm:spPr/>
      <dgm:t>
        <a:bodyPr/>
        <a:lstStyle/>
        <a:p>
          <a:pPr rtl="0"/>
          <a:r>
            <a:rPr lang="en-US" b="1" dirty="0" smtClean="0">
              <a:hlinkClick xmlns:r="http://schemas.openxmlformats.org/officeDocument/2006/relationships" r:id="rId4"/>
            </a:rPr>
            <a:t>http://www.sqlite.org/cvstrac/wiki</a:t>
          </a:r>
          <a:endParaRPr lang="en-US" b="1" dirty="0"/>
        </a:p>
      </dgm:t>
    </dgm:pt>
    <dgm:pt modelId="{AF143137-BDEA-4ECE-9C3E-D74A09584C87}" type="parTrans" cxnId="{49E95F50-8B9B-4801-90DA-59EA457871DA}">
      <dgm:prSet/>
      <dgm:spPr/>
      <dgm:t>
        <a:bodyPr/>
        <a:lstStyle/>
        <a:p>
          <a:endParaRPr lang="zh-CN" altLang="en-US"/>
        </a:p>
      </dgm:t>
    </dgm:pt>
    <dgm:pt modelId="{5696029F-5421-4F15-8F11-16CA0C9F0E28}" type="sibTrans" cxnId="{49E95F50-8B9B-4801-90DA-59EA457871DA}">
      <dgm:prSet/>
      <dgm:spPr/>
      <dgm:t>
        <a:bodyPr/>
        <a:lstStyle/>
        <a:p>
          <a:endParaRPr lang="zh-CN" altLang="en-US"/>
        </a:p>
      </dgm:t>
    </dgm:pt>
    <dgm:pt modelId="{7B0ED79D-0C5E-475B-8C05-1FBDEF8279C4}">
      <dgm:prSet/>
      <dgm:spPr/>
      <dgm:t>
        <a:bodyPr/>
        <a:lstStyle/>
        <a:p>
          <a:pPr rtl="0"/>
          <a:r>
            <a:rPr lang="en-US" b="1" dirty="0" smtClean="0"/>
            <a:t>5.</a:t>
          </a:r>
          <a:r>
            <a:rPr lang="zh-CN" b="1" dirty="0" smtClean="0"/>
            <a:t>博客园</a:t>
          </a:r>
          <a:endParaRPr lang="en-US" b="1" dirty="0"/>
        </a:p>
      </dgm:t>
    </dgm:pt>
    <dgm:pt modelId="{6032E2D2-BCC0-4795-BE1F-28C9A2FC54CE}" type="parTrans" cxnId="{21D6E30B-664B-48C5-B060-D5E5C4672128}">
      <dgm:prSet/>
      <dgm:spPr/>
      <dgm:t>
        <a:bodyPr/>
        <a:lstStyle/>
        <a:p>
          <a:endParaRPr lang="zh-CN" altLang="en-US"/>
        </a:p>
      </dgm:t>
    </dgm:pt>
    <dgm:pt modelId="{AFE1BC90-F20D-46E2-AB3C-DF1C308A6F1D}" type="sibTrans" cxnId="{21D6E30B-664B-48C5-B060-D5E5C4672128}">
      <dgm:prSet/>
      <dgm:spPr/>
      <dgm:t>
        <a:bodyPr/>
        <a:lstStyle/>
        <a:p>
          <a:endParaRPr lang="zh-CN" altLang="en-US"/>
        </a:p>
      </dgm:t>
    </dgm:pt>
    <dgm:pt modelId="{25EF4693-7F9F-4B0B-9EC1-B2845F427E2F}">
      <dgm:prSet/>
      <dgm:spPr/>
      <dgm:t>
        <a:bodyPr/>
        <a:lstStyle/>
        <a:p>
          <a:pPr rtl="0"/>
          <a:r>
            <a:rPr lang="en-US" b="1" dirty="0" smtClean="0">
              <a:hlinkClick xmlns:r="http://schemas.openxmlformats.org/officeDocument/2006/relationships" r:id="rId5"/>
            </a:rPr>
            <a:t>http://www.cnblogs.com/stephen-liu74/archive/2012/03/09/2328757.html</a:t>
          </a:r>
          <a:endParaRPr lang="zh-CN" b="1" dirty="0"/>
        </a:p>
      </dgm:t>
    </dgm:pt>
    <dgm:pt modelId="{9BE20675-39E8-4E62-B8D1-CEDFA39CA0E7}" type="parTrans" cxnId="{87DFB2DC-8B89-4B23-BF23-B067FC1855DD}">
      <dgm:prSet/>
      <dgm:spPr/>
      <dgm:t>
        <a:bodyPr/>
        <a:lstStyle/>
        <a:p>
          <a:endParaRPr lang="zh-CN" altLang="en-US"/>
        </a:p>
      </dgm:t>
    </dgm:pt>
    <dgm:pt modelId="{482E1C05-D969-4B6A-8446-E7C2D9979B0D}" type="sibTrans" cxnId="{87DFB2DC-8B89-4B23-BF23-B067FC1855DD}">
      <dgm:prSet/>
      <dgm:spPr/>
      <dgm:t>
        <a:bodyPr/>
        <a:lstStyle/>
        <a:p>
          <a:endParaRPr lang="zh-CN" altLang="en-US"/>
        </a:p>
      </dgm:t>
    </dgm:pt>
    <dgm:pt modelId="{7A75C63D-FB06-4E76-B72C-65F60304F6B7}" type="pres">
      <dgm:prSet presAssocID="{F9920550-A336-4515-BEC0-F1AE0BF7499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09A6A65-3CC0-4169-90D9-ADAC99275D07}" type="pres">
      <dgm:prSet presAssocID="{E7D5E257-724A-41AA-9633-D77013A3969B}" presName="parentText" presStyleLbl="node1" presStyleIdx="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7BD964-BFC5-465D-AE2F-C54DADE68868}" type="pres">
      <dgm:prSet presAssocID="{5BC7D891-B5E1-4C47-BD8A-602099AE0D2C}" presName="spacer" presStyleCnt="0"/>
      <dgm:spPr/>
    </dgm:pt>
    <dgm:pt modelId="{5ED10D9E-0F81-433F-A480-F8154BD74522}" type="pres">
      <dgm:prSet presAssocID="{FEF583D5-6A68-4F2F-AE30-529883CC4FFE}" presName="parentText" presStyleLbl="node1" presStyleIdx="1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FB617D0-B35F-49DD-B6FD-9C5EA0F5E072}" type="pres">
      <dgm:prSet presAssocID="{8DE09B4C-FCA7-48E7-B825-0E6D6C1456C1}" presName="spacer" presStyleCnt="0"/>
      <dgm:spPr/>
    </dgm:pt>
    <dgm:pt modelId="{B9DD41DA-FB8F-4B57-9E2D-B082176BCC9C}" type="pres">
      <dgm:prSet presAssocID="{429D483A-EACC-4221-A9F0-1D7247F114D2}" presName="parentText" presStyleLbl="node1" presStyleIdx="2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30445A-3E0C-406D-BFC0-9F9EFEC71C29}" type="pres">
      <dgm:prSet presAssocID="{90ADCC51-3236-471B-B80F-1529F048C4E4}" presName="spacer" presStyleCnt="0"/>
      <dgm:spPr/>
    </dgm:pt>
    <dgm:pt modelId="{486A9775-6443-4370-AA66-F3E6D497ED21}" type="pres">
      <dgm:prSet presAssocID="{089467BC-916C-48BB-8F71-BAAC93AB7D79}" presName="parentText" presStyleLbl="node1" presStyleIdx="3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BFE5EE-D6F7-40D4-AD3F-BDF4215334FB}" type="pres">
      <dgm:prSet presAssocID="{21487DA6-119B-4300-A762-8A7E631C0E1F}" presName="spacer" presStyleCnt="0"/>
      <dgm:spPr/>
    </dgm:pt>
    <dgm:pt modelId="{A5AFF34F-A596-4F23-BB82-9AA93EA32E99}" type="pres">
      <dgm:prSet presAssocID="{6E7C0A27-7BB7-4DD0-9E06-B7C65FD4735E}" presName="parentText" presStyleLbl="node1" presStyleIdx="4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650367-7A63-4A19-9118-597DCF67FA1C}" type="pres">
      <dgm:prSet presAssocID="{57643AFF-A1AC-4E36-8F60-992337D3529D}" presName="spacer" presStyleCnt="0"/>
      <dgm:spPr/>
    </dgm:pt>
    <dgm:pt modelId="{692AAA15-200E-4D09-B5F2-D37472E76EB8}" type="pres">
      <dgm:prSet presAssocID="{4D271D85-936A-438E-9831-C6051945F41E}" presName="parentText" presStyleLbl="node1" presStyleIdx="5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D52398-C380-499D-B4DB-483710230CF7}" type="pres">
      <dgm:prSet presAssocID="{C1A22F95-712C-48DA-8B17-A36585D1F4EE}" presName="spacer" presStyleCnt="0"/>
      <dgm:spPr/>
    </dgm:pt>
    <dgm:pt modelId="{086E5E7A-3113-40F1-A2C0-39F2C814D3F4}" type="pres">
      <dgm:prSet presAssocID="{7D4641BB-3F78-449C-8C54-AAD19E16A36E}" presName="parentText" presStyleLbl="node1" presStyleIdx="6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BE05E6-A7E5-45E0-A365-D43313B09093}" type="pres">
      <dgm:prSet presAssocID="{9088C990-C659-4D68-ADFD-34E4CC73E440}" presName="spacer" presStyleCnt="0"/>
      <dgm:spPr/>
    </dgm:pt>
    <dgm:pt modelId="{96E47922-6F0F-4E3C-A338-55FAB4062AAF}" type="pres">
      <dgm:prSet presAssocID="{6CD40B64-5F74-4992-AD9B-316D0F3BE629}" presName="parentText" presStyleLbl="node1" presStyleIdx="7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3DD3D2-2DB9-4949-A768-BBE17E134B0B}" type="pres">
      <dgm:prSet presAssocID="{A89E9939-8F1C-475F-B21F-FDE332C93913}" presName="spacer" presStyleCnt="0"/>
      <dgm:spPr/>
    </dgm:pt>
    <dgm:pt modelId="{22B8A7BE-7391-4582-A045-119241B174CD}" type="pres">
      <dgm:prSet presAssocID="{8BF40CFE-6EE0-4A75-A35C-0B9F8E2C729A}" presName="parentText" presStyleLbl="node1" presStyleIdx="8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ABB1C4-F606-4BC6-8A2A-B2B8409FDA0A}" type="pres">
      <dgm:prSet presAssocID="{5696029F-5421-4F15-8F11-16CA0C9F0E28}" presName="spacer" presStyleCnt="0"/>
      <dgm:spPr/>
    </dgm:pt>
    <dgm:pt modelId="{5F3FCC90-B057-4908-B1FA-D8309E1917AC}" type="pres">
      <dgm:prSet presAssocID="{7B0ED79D-0C5E-475B-8C05-1FBDEF8279C4}" presName="parentText" presStyleLbl="node1" presStyleIdx="9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B51B8A-89B6-4A15-8008-AE741F094A89}" type="pres">
      <dgm:prSet presAssocID="{AFE1BC90-F20D-46E2-AB3C-DF1C308A6F1D}" presName="spacer" presStyleCnt="0"/>
      <dgm:spPr/>
    </dgm:pt>
    <dgm:pt modelId="{F13DBA0E-C990-42CF-83DA-A8E8369BAB55}" type="pres">
      <dgm:prSet presAssocID="{25EF4693-7F9F-4B0B-9EC1-B2845F427E2F}" presName="parentText" presStyleLbl="node1" presStyleIdx="1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1E339B2-CA53-49F6-866F-5F4B29EE4F10}" srcId="{F9920550-A336-4515-BEC0-F1AE0BF74996}" destId="{6CD40B64-5F74-4992-AD9B-316D0F3BE629}" srcOrd="7" destOrd="0" parTransId="{AA7741D3-6169-4311-97CA-174418794C72}" sibTransId="{A89E9939-8F1C-475F-B21F-FDE332C93913}"/>
    <dgm:cxn modelId="{97512E36-A2D5-4167-BEF2-54323479709C}" type="presOf" srcId="{25EF4693-7F9F-4B0B-9EC1-B2845F427E2F}" destId="{F13DBA0E-C990-42CF-83DA-A8E8369BAB55}" srcOrd="0" destOrd="0" presId="urn:microsoft.com/office/officeart/2005/8/layout/vList2"/>
    <dgm:cxn modelId="{625307E9-6B0A-43DA-826D-02076A0F09DC}" type="presOf" srcId="{6E7C0A27-7BB7-4DD0-9E06-B7C65FD4735E}" destId="{A5AFF34F-A596-4F23-BB82-9AA93EA32E99}" srcOrd="0" destOrd="0" presId="urn:microsoft.com/office/officeart/2005/8/layout/vList2"/>
    <dgm:cxn modelId="{97FBEFEA-D659-4CAA-8B0F-10AFC283C076}" srcId="{F9920550-A336-4515-BEC0-F1AE0BF74996}" destId="{089467BC-916C-48BB-8F71-BAAC93AB7D79}" srcOrd="3" destOrd="0" parTransId="{5EE67FF4-4C99-4CF1-92FD-BBB32E068FBC}" sibTransId="{21487DA6-119B-4300-A762-8A7E631C0E1F}"/>
    <dgm:cxn modelId="{2FB67569-08F8-4360-BE3C-982EE9E5C2AB}" type="presOf" srcId="{7B0ED79D-0C5E-475B-8C05-1FBDEF8279C4}" destId="{5F3FCC90-B057-4908-B1FA-D8309E1917AC}" srcOrd="0" destOrd="0" presId="urn:microsoft.com/office/officeart/2005/8/layout/vList2"/>
    <dgm:cxn modelId="{6A386C2B-CC4A-4525-8D63-D59B83BDACA9}" type="presOf" srcId="{7D4641BB-3F78-449C-8C54-AAD19E16A36E}" destId="{086E5E7A-3113-40F1-A2C0-39F2C814D3F4}" srcOrd="0" destOrd="0" presId="urn:microsoft.com/office/officeart/2005/8/layout/vList2"/>
    <dgm:cxn modelId="{87DFB2DC-8B89-4B23-BF23-B067FC1855DD}" srcId="{F9920550-A336-4515-BEC0-F1AE0BF74996}" destId="{25EF4693-7F9F-4B0B-9EC1-B2845F427E2F}" srcOrd="10" destOrd="0" parTransId="{9BE20675-39E8-4E62-B8D1-CEDFA39CA0E7}" sibTransId="{482E1C05-D969-4B6A-8446-E7C2D9979B0D}"/>
    <dgm:cxn modelId="{C976B0AD-A63B-47A2-B81E-37FA6A7FA682}" srcId="{F9920550-A336-4515-BEC0-F1AE0BF74996}" destId="{7D4641BB-3F78-449C-8C54-AAD19E16A36E}" srcOrd="6" destOrd="0" parTransId="{B5830327-23B3-4E31-835F-E42D48B7B43E}" sibTransId="{9088C990-C659-4D68-ADFD-34E4CC73E440}"/>
    <dgm:cxn modelId="{A4E97B2E-20EB-4180-AF58-D0B692B5792D}" type="presOf" srcId="{F9920550-A336-4515-BEC0-F1AE0BF74996}" destId="{7A75C63D-FB06-4E76-B72C-65F60304F6B7}" srcOrd="0" destOrd="0" presId="urn:microsoft.com/office/officeart/2005/8/layout/vList2"/>
    <dgm:cxn modelId="{6426EFDF-3E78-4A0B-8BFA-E5E22C82387F}" type="presOf" srcId="{6CD40B64-5F74-4992-AD9B-316D0F3BE629}" destId="{96E47922-6F0F-4E3C-A338-55FAB4062AAF}" srcOrd="0" destOrd="0" presId="urn:microsoft.com/office/officeart/2005/8/layout/vList2"/>
    <dgm:cxn modelId="{21D6E30B-664B-48C5-B060-D5E5C4672128}" srcId="{F9920550-A336-4515-BEC0-F1AE0BF74996}" destId="{7B0ED79D-0C5E-475B-8C05-1FBDEF8279C4}" srcOrd="9" destOrd="0" parTransId="{6032E2D2-BCC0-4795-BE1F-28C9A2FC54CE}" sibTransId="{AFE1BC90-F20D-46E2-AB3C-DF1C308A6F1D}"/>
    <dgm:cxn modelId="{FA58064B-1AC5-4C47-A6D8-DA0E6A06D3E7}" srcId="{F9920550-A336-4515-BEC0-F1AE0BF74996}" destId="{429D483A-EACC-4221-A9F0-1D7247F114D2}" srcOrd="2" destOrd="0" parTransId="{CADAF437-0338-467D-B189-73F2D4616120}" sibTransId="{90ADCC51-3236-471B-B80F-1529F048C4E4}"/>
    <dgm:cxn modelId="{BBBA261A-2E8C-42FF-92FC-75E9DF78CE20}" srcId="{F9920550-A336-4515-BEC0-F1AE0BF74996}" destId="{4D271D85-936A-438E-9831-C6051945F41E}" srcOrd="5" destOrd="0" parTransId="{B919774C-F219-4CD1-A64C-E7B0A9202A8C}" sibTransId="{C1A22F95-712C-48DA-8B17-A36585D1F4EE}"/>
    <dgm:cxn modelId="{5BA25EF7-15A7-468D-B917-8774FAE1BE33}" srcId="{F9920550-A336-4515-BEC0-F1AE0BF74996}" destId="{E7D5E257-724A-41AA-9633-D77013A3969B}" srcOrd="0" destOrd="0" parTransId="{9DFC599A-6765-4953-8663-B27157EF56F4}" sibTransId="{5BC7D891-B5E1-4C47-BD8A-602099AE0D2C}"/>
    <dgm:cxn modelId="{B4FFB372-F5CE-46DC-9889-95646288E7F9}" type="presOf" srcId="{8BF40CFE-6EE0-4A75-A35C-0B9F8E2C729A}" destId="{22B8A7BE-7391-4582-A045-119241B174CD}" srcOrd="0" destOrd="0" presId="urn:microsoft.com/office/officeart/2005/8/layout/vList2"/>
    <dgm:cxn modelId="{4A73B224-E0F5-4952-9ECD-F03B76CDE57D}" srcId="{F9920550-A336-4515-BEC0-F1AE0BF74996}" destId="{FEF583D5-6A68-4F2F-AE30-529883CC4FFE}" srcOrd="1" destOrd="0" parTransId="{D41D140E-9F1D-4646-A649-D35554460437}" sibTransId="{8DE09B4C-FCA7-48E7-B825-0E6D6C1456C1}"/>
    <dgm:cxn modelId="{3A2F659D-25BF-4CA1-9245-72609335FD2C}" type="presOf" srcId="{4D271D85-936A-438E-9831-C6051945F41E}" destId="{692AAA15-200E-4D09-B5F2-D37472E76EB8}" srcOrd="0" destOrd="0" presId="urn:microsoft.com/office/officeart/2005/8/layout/vList2"/>
    <dgm:cxn modelId="{99E26B48-8B03-49A8-BB24-4ED615E84CD8}" type="presOf" srcId="{E7D5E257-724A-41AA-9633-D77013A3969B}" destId="{F09A6A65-3CC0-4169-90D9-ADAC99275D07}" srcOrd="0" destOrd="0" presId="urn:microsoft.com/office/officeart/2005/8/layout/vList2"/>
    <dgm:cxn modelId="{5C434DED-BAC8-4E74-B722-338C1BC8A0DC}" type="presOf" srcId="{FEF583D5-6A68-4F2F-AE30-529883CC4FFE}" destId="{5ED10D9E-0F81-433F-A480-F8154BD74522}" srcOrd="0" destOrd="0" presId="urn:microsoft.com/office/officeart/2005/8/layout/vList2"/>
    <dgm:cxn modelId="{49E95F50-8B9B-4801-90DA-59EA457871DA}" srcId="{F9920550-A336-4515-BEC0-F1AE0BF74996}" destId="{8BF40CFE-6EE0-4A75-A35C-0B9F8E2C729A}" srcOrd="8" destOrd="0" parTransId="{AF143137-BDEA-4ECE-9C3E-D74A09584C87}" sibTransId="{5696029F-5421-4F15-8F11-16CA0C9F0E28}"/>
    <dgm:cxn modelId="{8F4EBC02-56EB-4AD0-9C87-291DDCE24E1A}" srcId="{F9920550-A336-4515-BEC0-F1AE0BF74996}" destId="{6E7C0A27-7BB7-4DD0-9E06-B7C65FD4735E}" srcOrd="4" destOrd="0" parTransId="{1E01FAB4-9ED0-4047-A6A1-6DD38456E542}" sibTransId="{57643AFF-A1AC-4E36-8F60-992337D3529D}"/>
    <dgm:cxn modelId="{C3575764-4B91-4F69-9A0D-C4C22CEB34D1}" type="presOf" srcId="{089467BC-916C-48BB-8F71-BAAC93AB7D79}" destId="{486A9775-6443-4370-AA66-F3E6D497ED21}" srcOrd="0" destOrd="0" presId="urn:microsoft.com/office/officeart/2005/8/layout/vList2"/>
    <dgm:cxn modelId="{F4A5A9A7-53EC-4960-9B85-8D07B62E23E1}" type="presOf" srcId="{429D483A-EACC-4221-A9F0-1D7247F114D2}" destId="{B9DD41DA-FB8F-4B57-9E2D-B082176BCC9C}" srcOrd="0" destOrd="0" presId="urn:microsoft.com/office/officeart/2005/8/layout/vList2"/>
    <dgm:cxn modelId="{81F9AB91-EA9D-4027-815D-DDC76A667B18}" type="presParOf" srcId="{7A75C63D-FB06-4E76-B72C-65F60304F6B7}" destId="{F09A6A65-3CC0-4169-90D9-ADAC99275D07}" srcOrd="0" destOrd="0" presId="urn:microsoft.com/office/officeart/2005/8/layout/vList2"/>
    <dgm:cxn modelId="{CC7CA80D-A5D2-484B-B41C-5FA7AAE2C065}" type="presParOf" srcId="{7A75C63D-FB06-4E76-B72C-65F60304F6B7}" destId="{E37BD964-BFC5-465D-AE2F-C54DADE68868}" srcOrd="1" destOrd="0" presId="urn:microsoft.com/office/officeart/2005/8/layout/vList2"/>
    <dgm:cxn modelId="{9F7EE1D1-C3DC-4CC8-995B-F62E3C1E6432}" type="presParOf" srcId="{7A75C63D-FB06-4E76-B72C-65F60304F6B7}" destId="{5ED10D9E-0F81-433F-A480-F8154BD74522}" srcOrd="2" destOrd="0" presId="urn:microsoft.com/office/officeart/2005/8/layout/vList2"/>
    <dgm:cxn modelId="{66F76B0E-69FE-4F6A-B136-7E5D02FA8346}" type="presParOf" srcId="{7A75C63D-FB06-4E76-B72C-65F60304F6B7}" destId="{6FB617D0-B35F-49DD-B6FD-9C5EA0F5E072}" srcOrd="3" destOrd="0" presId="urn:microsoft.com/office/officeart/2005/8/layout/vList2"/>
    <dgm:cxn modelId="{F58062E0-749C-4EE6-A4A2-1A4805F0999A}" type="presParOf" srcId="{7A75C63D-FB06-4E76-B72C-65F60304F6B7}" destId="{B9DD41DA-FB8F-4B57-9E2D-B082176BCC9C}" srcOrd="4" destOrd="0" presId="urn:microsoft.com/office/officeart/2005/8/layout/vList2"/>
    <dgm:cxn modelId="{99E56B14-F641-4801-8288-788FF712B18B}" type="presParOf" srcId="{7A75C63D-FB06-4E76-B72C-65F60304F6B7}" destId="{A330445A-3E0C-406D-BFC0-9F9EFEC71C29}" srcOrd="5" destOrd="0" presId="urn:microsoft.com/office/officeart/2005/8/layout/vList2"/>
    <dgm:cxn modelId="{6FF45D97-BD4F-4669-A363-457419ED888E}" type="presParOf" srcId="{7A75C63D-FB06-4E76-B72C-65F60304F6B7}" destId="{486A9775-6443-4370-AA66-F3E6D497ED21}" srcOrd="6" destOrd="0" presId="urn:microsoft.com/office/officeart/2005/8/layout/vList2"/>
    <dgm:cxn modelId="{F1CA03FA-5B4C-4993-A8B5-E7A9E1883915}" type="presParOf" srcId="{7A75C63D-FB06-4E76-B72C-65F60304F6B7}" destId="{DABFE5EE-D6F7-40D4-AD3F-BDF4215334FB}" srcOrd="7" destOrd="0" presId="urn:microsoft.com/office/officeart/2005/8/layout/vList2"/>
    <dgm:cxn modelId="{3A3D400B-C20F-4859-8040-13DA9031B2F8}" type="presParOf" srcId="{7A75C63D-FB06-4E76-B72C-65F60304F6B7}" destId="{A5AFF34F-A596-4F23-BB82-9AA93EA32E99}" srcOrd="8" destOrd="0" presId="urn:microsoft.com/office/officeart/2005/8/layout/vList2"/>
    <dgm:cxn modelId="{D92E1012-D849-4035-A0EA-E80F9D8C790D}" type="presParOf" srcId="{7A75C63D-FB06-4E76-B72C-65F60304F6B7}" destId="{99650367-7A63-4A19-9118-597DCF67FA1C}" srcOrd="9" destOrd="0" presId="urn:microsoft.com/office/officeart/2005/8/layout/vList2"/>
    <dgm:cxn modelId="{DDB25D68-D989-4557-ACC1-A5F24139C961}" type="presParOf" srcId="{7A75C63D-FB06-4E76-B72C-65F60304F6B7}" destId="{692AAA15-200E-4D09-B5F2-D37472E76EB8}" srcOrd="10" destOrd="0" presId="urn:microsoft.com/office/officeart/2005/8/layout/vList2"/>
    <dgm:cxn modelId="{0448F1F7-6527-436C-ACC9-B3F69936684C}" type="presParOf" srcId="{7A75C63D-FB06-4E76-B72C-65F60304F6B7}" destId="{F1D52398-C380-499D-B4DB-483710230CF7}" srcOrd="11" destOrd="0" presId="urn:microsoft.com/office/officeart/2005/8/layout/vList2"/>
    <dgm:cxn modelId="{32564F76-EBFE-42DD-B57E-8CAC58F0D3C4}" type="presParOf" srcId="{7A75C63D-FB06-4E76-B72C-65F60304F6B7}" destId="{086E5E7A-3113-40F1-A2C0-39F2C814D3F4}" srcOrd="12" destOrd="0" presId="urn:microsoft.com/office/officeart/2005/8/layout/vList2"/>
    <dgm:cxn modelId="{A472A400-A84E-45E2-83DA-D83D5B7886D6}" type="presParOf" srcId="{7A75C63D-FB06-4E76-B72C-65F60304F6B7}" destId="{3ABE05E6-A7E5-45E0-A365-D43313B09093}" srcOrd="13" destOrd="0" presId="urn:microsoft.com/office/officeart/2005/8/layout/vList2"/>
    <dgm:cxn modelId="{74880F80-45BF-43AC-BD1A-57529626388B}" type="presParOf" srcId="{7A75C63D-FB06-4E76-B72C-65F60304F6B7}" destId="{96E47922-6F0F-4E3C-A338-55FAB4062AAF}" srcOrd="14" destOrd="0" presId="urn:microsoft.com/office/officeart/2005/8/layout/vList2"/>
    <dgm:cxn modelId="{CFB4A87C-8E68-49CA-A32F-6ECE3DDF837D}" type="presParOf" srcId="{7A75C63D-FB06-4E76-B72C-65F60304F6B7}" destId="{223DD3D2-2DB9-4949-A768-BBE17E134B0B}" srcOrd="15" destOrd="0" presId="urn:microsoft.com/office/officeart/2005/8/layout/vList2"/>
    <dgm:cxn modelId="{A3E370E4-C10E-4720-B426-A0B93DCB2E9B}" type="presParOf" srcId="{7A75C63D-FB06-4E76-B72C-65F60304F6B7}" destId="{22B8A7BE-7391-4582-A045-119241B174CD}" srcOrd="16" destOrd="0" presId="urn:microsoft.com/office/officeart/2005/8/layout/vList2"/>
    <dgm:cxn modelId="{96A0CEF0-970E-42E7-9562-A76069F00BDB}" type="presParOf" srcId="{7A75C63D-FB06-4E76-B72C-65F60304F6B7}" destId="{FAABB1C4-F606-4BC6-8A2A-B2B8409FDA0A}" srcOrd="17" destOrd="0" presId="urn:microsoft.com/office/officeart/2005/8/layout/vList2"/>
    <dgm:cxn modelId="{918A3543-3A28-4AE5-9642-8F311124A606}" type="presParOf" srcId="{7A75C63D-FB06-4E76-B72C-65F60304F6B7}" destId="{5F3FCC90-B057-4908-B1FA-D8309E1917AC}" srcOrd="18" destOrd="0" presId="urn:microsoft.com/office/officeart/2005/8/layout/vList2"/>
    <dgm:cxn modelId="{C1C31186-67B9-4CCA-8B1C-E34DB32DD4A6}" type="presParOf" srcId="{7A75C63D-FB06-4E76-B72C-65F60304F6B7}" destId="{22B51B8A-89B6-4A15-8008-AE741F094A89}" srcOrd="19" destOrd="0" presId="urn:microsoft.com/office/officeart/2005/8/layout/vList2"/>
    <dgm:cxn modelId="{005A3A84-7A7F-4787-ADBA-FCC419D5DF88}" type="presParOf" srcId="{7A75C63D-FB06-4E76-B72C-65F60304F6B7}" destId="{F13DBA0E-C990-42CF-83DA-A8E8369BAB55}" srcOrd="20" destOrd="0" presId="urn:microsoft.com/office/officeart/2005/8/layout/vList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226F90A2-CD59-4EEB-8B5E-072F821C18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786630-D303-4F4E-BC1F-81844007D4D3}" type="slidenum">
              <a:rPr lang="en-US" altLang="zh-CN" smtClean="0"/>
              <a:pPr/>
              <a:t>1</a:t>
            </a:fld>
            <a:endParaRPr lang="en-US" altLang="zh-CN" dirty="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70413" cy="3427412"/>
          </a:xfrm>
          <a:ln w="12700" cap="flat"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4111625"/>
          </a:xfrm>
          <a:solidFill>
            <a:srgbClr val="FFFFFF"/>
          </a:solidFill>
          <a:ln w="12700" cap="flat">
            <a:solidFill>
              <a:srgbClr val="000000"/>
            </a:solidFill>
          </a:ln>
        </p:spPr>
        <p:txBody>
          <a:bodyPr lIns="91745" tIns="45872" rIns="91745" bIns="45872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加注释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Begin---</a:t>
            </a:r>
            <a:r>
              <a:rPr lang="zh-CN" altLang="en-US" dirty="0" smtClean="0"/>
              <a:t>加虚线</a:t>
            </a:r>
            <a:endParaRPr lang="en-US" altLang="zh-CN" dirty="0" smtClean="0"/>
          </a:p>
          <a:p>
            <a:r>
              <a:rPr lang="en-US" altLang="zh-CN" dirty="0" smtClean="0"/>
              <a:t>Commit---</a:t>
            </a:r>
            <a:r>
              <a:rPr lang="zh-CN" altLang="en-US" dirty="0" smtClean="0"/>
              <a:t>虚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冲突：唯一性、非空性、外键等</a:t>
            </a:r>
            <a:r>
              <a:rPr lang="en-US" altLang="zh-CN" smtClean="0"/>
              <a:t>……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补充约束类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详述说明（一个锁五种锁状态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黑线改为红线</a:t>
            </a:r>
            <a:r>
              <a:rPr lang="en-US" altLang="zh-CN" dirty="0" smtClean="0"/>
              <a:t>+</a:t>
            </a:r>
            <a:r>
              <a:rPr lang="zh-CN" altLang="en-US" dirty="0" smtClean="0"/>
              <a:t>绿线</a:t>
            </a:r>
            <a:endParaRPr lang="en-US" altLang="zh-CN" dirty="0" smtClean="0"/>
          </a:p>
          <a:p>
            <a:r>
              <a:rPr lang="zh-CN" altLang="en-US" dirty="0" smtClean="0"/>
              <a:t>改为流程图（状态升级的优先级、升级条件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LP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mmand Line Processo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LP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mmand Line Processo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LP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mmand Line Processo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中文名称</a:t>
            </a:r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LP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mmand Line Processo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谨慎使用</a:t>
            </a:r>
            <a:r>
              <a:rPr lang="en-US" altLang="zh-CN" sz="10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emp_store_directory</a:t>
            </a:r>
            <a:r>
              <a:rPr lang="zh-CN" altLang="en-US" sz="10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修改临时文件存储目录！！！</a:t>
            </a:r>
            <a:endParaRPr lang="en-US" altLang="zh-CN" sz="100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对于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nix/Linux/OSX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来说，默认可路径是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var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sr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以及当前目录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 current-directory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中第一个可写的目录。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对于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 WINDOWS N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默认路径由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INDOW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决定，通常是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:\Documents and Settings\user-name\Local Settings\Temp\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QLite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创建的临时文件在打开后会被立即删除（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nlink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这样当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QLite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进程退出时，操作系统就可以自动删除这些文件。所以正常状态下，使用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ls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或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ir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命令是无法看到这些临时文件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T&amp;T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bm，Berkele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dbm，GNU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项目的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gdb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QLite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 SQL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拓展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--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ragma</a:t>
            </a:r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LP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mmand Line Processo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谨慎使用</a:t>
            </a:r>
            <a:r>
              <a:rPr lang="en-US" altLang="zh-CN" sz="10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emp_store_directory</a:t>
            </a:r>
            <a:r>
              <a:rPr lang="zh-CN" altLang="en-US" sz="10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修改临时文件存储目录！！！</a:t>
            </a:r>
            <a:endParaRPr lang="en-US" altLang="zh-CN" sz="100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对于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nix/Linux/OSX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来说，默认可路径是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var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sr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/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mp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以及当前目录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 current-directory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中第一个可写的目录。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对于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 WINDOWS N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默认路径由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INDOW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决定，通常是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:\Documents and Settings\user-name\Local Settings\Temp\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QLite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创建的临时文件在打开后会被立即删除（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unlink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 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这样当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QLite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进程退出时，操作系统就可以自动删除这些文件。所以正常状态下，使用</a:t>
            </a:r>
            <a:r>
              <a:rPr lang="en-US" sz="1200" b="1" kern="1200" dirty="0" err="1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ls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或</a:t>
            </a:r>
            <a:r>
              <a:rPr 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ir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命令是无法看到这些临时文件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qlite3_exec()</a:t>
            </a:r>
            <a:r>
              <a:rPr lang="zh-CN" altLang="en-US" dirty="0" smtClean="0"/>
              <a:t>：适合执行不返回结果集的查询，它将结果交给</a:t>
            </a:r>
            <a:r>
              <a:rPr lang="en-US" altLang="zh-CN" dirty="0" smtClean="0"/>
              <a:t>callback</a:t>
            </a:r>
            <a:r>
              <a:rPr lang="zh-CN" altLang="en-US" dirty="0" smtClean="0"/>
              <a:t>函数处理</a:t>
            </a:r>
            <a:endParaRPr lang="en-US" altLang="zh-CN" dirty="0" smtClean="0"/>
          </a:p>
          <a:p>
            <a:r>
              <a:rPr lang="en-US" altLang="zh-CN" dirty="0" smtClean="0"/>
              <a:t>sqlite3_get_table()</a:t>
            </a:r>
            <a:r>
              <a:rPr lang="zh-CN" altLang="en-US" dirty="0" smtClean="0"/>
              <a:t>：适合执行返回结果集的查询，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它将结果存储在堆内存中而不是交给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allbac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函数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qlite3_exec()</a:t>
            </a:r>
            <a:r>
              <a:rPr lang="zh-CN" altLang="en-US" dirty="0" smtClean="0"/>
              <a:t>：适合执行不返回结果集的查询，它将结果交给</a:t>
            </a:r>
            <a:r>
              <a:rPr lang="en-US" altLang="zh-CN" dirty="0" smtClean="0"/>
              <a:t>callback</a:t>
            </a:r>
            <a:r>
              <a:rPr lang="zh-CN" altLang="en-US" dirty="0" smtClean="0"/>
              <a:t>函数处理</a:t>
            </a:r>
            <a:endParaRPr lang="en-US" altLang="zh-CN" dirty="0" smtClean="0"/>
          </a:p>
          <a:p>
            <a:r>
              <a:rPr lang="en-US" altLang="zh-CN" dirty="0" smtClean="0"/>
              <a:t>sqlite3_get_table()</a:t>
            </a:r>
            <a:r>
              <a:rPr lang="zh-CN" altLang="en-US" dirty="0" smtClean="0"/>
              <a:t>：适合执行返回结果集的查询，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它将结果存储在堆内存中而不是交给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allbac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函数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qlite3_exec()</a:t>
            </a:r>
            <a:r>
              <a:rPr lang="zh-CN" altLang="en-US" dirty="0" smtClean="0"/>
              <a:t>：适合执行不返回结果集的查询，它将结果交给</a:t>
            </a:r>
            <a:r>
              <a:rPr lang="en-US" altLang="zh-CN" dirty="0" smtClean="0"/>
              <a:t>callback</a:t>
            </a:r>
            <a:r>
              <a:rPr lang="zh-CN" altLang="en-US" dirty="0" smtClean="0"/>
              <a:t>函数处理</a:t>
            </a:r>
            <a:endParaRPr lang="en-US" altLang="zh-CN" dirty="0" smtClean="0"/>
          </a:p>
          <a:p>
            <a:r>
              <a:rPr lang="en-US" altLang="zh-CN" dirty="0" smtClean="0"/>
              <a:t>sqlite3_get_table()</a:t>
            </a:r>
            <a:r>
              <a:rPr lang="zh-CN" altLang="en-US" dirty="0" smtClean="0"/>
              <a:t>：适合执行返回结果集的查询，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它将结果存储在堆内存中而不是交给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allbac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函数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qlite3_exec()</a:t>
            </a:r>
            <a:r>
              <a:rPr lang="zh-CN" altLang="en-US" dirty="0" smtClean="0"/>
              <a:t>：适合执行不返回结果集的查询，它将结果交给</a:t>
            </a:r>
            <a:r>
              <a:rPr lang="en-US" altLang="zh-CN" dirty="0" smtClean="0"/>
              <a:t>callback</a:t>
            </a:r>
            <a:r>
              <a:rPr lang="zh-CN" altLang="en-US" dirty="0" smtClean="0"/>
              <a:t>函数处理</a:t>
            </a:r>
            <a:endParaRPr lang="en-US" altLang="zh-CN" dirty="0" smtClean="0"/>
          </a:p>
          <a:p>
            <a:r>
              <a:rPr lang="en-US" altLang="zh-CN" dirty="0" smtClean="0"/>
              <a:t>sqlite3_get_table()</a:t>
            </a:r>
            <a:r>
              <a:rPr lang="zh-CN" altLang="en-US" dirty="0" smtClean="0"/>
              <a:t>：适合执行返回结果集的查询，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它将结果存储在堆内存中而不是交给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allbac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函数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图标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qlite3_exec</a:t>
            </a:r>
            <a:r>
              <a:rPr lang="en-US" altLang="zh-CN" dirty="0" smtClean="0"/>
              <a:t>()</a:t>
            </a:r>
            <a:r>
              <a:rPr lang="zh-CN" altLang="en-US" dirty="0" smtClean="0"/>
              <a:t>：执行不返回结果集的查询</a:t>
            </a:r>
            <a:endParaRPr lang="en-US" altLang="zh-CN" dirty="0" smtClean="0"/>
          </a:p>
          <a:p>
            <a:r>
              <a:rPr lang="en-US" altLang="zh-CN" dirty="0" smtClean="0"/>
              <a:t>sqlite3_get_table()</a:t>
            </a:r>
            <a:r>
              <a:rPr lang="zh-CN" altLang="en-US" dirty="0" smtClean="0"/>
              <a:t>：执行返回结果集的查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物理机参数（内存，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操作系统版本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测试条件</a:t>
            </a:r>
            <a:endParaRPr lang="en-US" altLang="zh-CN" dirty="0" smtClean="0"/>
          </a:p>
          <a:p>
            <a:r>
              <a:rPr lang="zh-CN" altLang="en-US" dirty="0" smtClean="0"/>
              <a:t>测试结果简单说明</a:t>
            </a:r>
            <a:r>
              <a:rPr lang="en-US" altLang="zh-CN" dirty="0" smtClean="0"/>
              <a:t>+</a:t>
            </a:r>
            <a:r>
              <a:rPr lang="zh-CN" altLang="en-US" dirty="0" smtClean="0"/>
              <a:t>图，使用毫秒</a:t>
            </a:r>
            <a:endParaRPr lang="en-US" altLang="zh-CN" dirty="0" smtClean="0"/>
          </a:p>
          <a:p>
            <a:r>
              <a:rPr lang="zh-CN" altLang="en-US" dirty="0" smtClean="0"/>
              <a:t>测试结果：保留比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X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单位：万、百万、千万、分钟</a:t>
            </a:r>
            <a:endParaRPr lang="en-US" altLang="zh-CN" dirty="0" smtClean="0"/>
          </a:p>
          <a:p>
            <a:r>
              <a:rPr lang="zh-CN" altLang="en-US" dirty="0" smtClean="0"/>
              <a:t>加线描述（图例）</a:t>
            </a:r>
            <a:endParaRPr lang="en-US" altLang="zh-CN" dirty="0" smtClean="0"/>
          </a:p>
          <a:p>
            <a:r>
              <a:rPr lang="zh-CN" altLang="en-US" dirty="0" smtClean="0"/>
              <a:t>插入、删除等操作对比</a:t>
            </a:r>
            <a:endParaRPr lang="en-US" altLang="zh-CN" dirty="0" smtClean="0"/>
          </a:p>
          <a:p>
            <a:r>
              <a:rPr lang="en-US" altLang="zh-CN" dirty="0" smtClean="0"/>
              <a:t>CPU</a:t>
            </a:r>
            <a:r>
              <a:rPr lang="zh-CN" altLang="en-US" dirty="0" smtClean="0"/>
              <a:t>、内存信息对比</a:t>
            </a:r>
            <a:endParaRPr lang="en-US" altLang="zh-CN" dirty="0" smtClean="0"/>
          </a:p>
          <a:p>
            <a:r>
              <a:rPr lang="en-US" altLang="zh-CN" dirty="0" smtClean="0"/>
              <a:t>IO</a:t>
            </a:r>
            <a:r>
              <a:rPr lang="zh-CN" altLang="en-US" dirty="0" smtClean="0"/>
              <a:t>变化对比（描述）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dirty="0" smtClean="0">
                <a:latin typeface="华文楷体" pitchFamily="2" charset="-122"/>
                <a:ea typeface="华文楷体" pitchFamily="2" charset="-122"/>
              </a:rPr>
              <a:t>表示方式（构图）</a:t>
            </a:r>
            <a:endParaRPr lang="en-US" altLang="zh-CN" sz="1200" b="0" dirty="0" smtClean="0">
              <a:latin typeface="华文楷体" pitchFamily="2" charset="-122"/>
              <a:ea typeface="华文楷体" pitchFamily="2" charset="-122"/>
            </a:endParaRPr>
          </a:p>
          <a:p>
            <a:endParaRPr lang="en-US" altLang="zh-CN" sz="1200" b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1200" b="0" dirty="0" smtClean="0">
                <a:latin typeface="华文楷体" pitchFamily="2" charset="-122"/>
                <a:ea typeface="华文楷体" pitchFamily="2" charset="-122"/>
              </a:rPr>
              <a:t>嵌入应用程序进程之中</a:t>
            </a:r>
            <a:endParaRPr lang="en-US" altLang="zh-CN" sz="1200" b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1200" b="0" dirty="0" smtClean="0">
                <a:latin typeface="华文楷体" pitchFamily="2" charset="-122"/>
                <a:ea typeface="华文楷体" pitchFamily="2" charset="-122"/>
              </a:rPr>
              <a:t>没有配置服务端和客户端的开销</a:t>
            </a:r>
          </a:p>
          <a:p>
            <a:r>
              <a:rPr lang="zh-CN" altLang="en-US" sz="1200" b="0" dirty="0" smtClean="0">
                <a:latin typeface="华文楷体" pitchFamily="2" charset="-122"/>
                <a:ea typeface="华文楷体" pitchFamily="2" charset="-122"/>
              </a:rPr>
              <a:t>占用少量内存，由精简代码编写而成</a:t>
            </a:r>
            <a:endParaRPr lang="en-US" altLang="zh-CN" sz="1200" b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1200" b="0" dirty="0" smtClean="0">
                <a:latin typeface="华文楷体" pitchFamily="2" charset="-122"/>
                <a:ea typeface="华文楷体" pitchFamily="2" charset="-122"/>
              </a:rPr>
              <a:t>运行在嵌入式设备，速度更快，效果更理想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12729C-0963-438D-B729-1CCFBF795CFF}" type="slidenum">
              <a:rPr lang="en-US" altLang="zh-CN" smtClean="0"/>
              <a:pPr/>
              <a:t>51</a:t>
            </a:fld>
            <a:endParaRPr lang="en-US" altLang="zh-CN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70413" cy="3427412"/>
          </a:xfrm>
          <a:ln w="12700" cap="flat"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4111625"/>
          </a:xfrm>
          <a:solidFill>
            <a:srgbClr val="FFFFFF"/>
          </a:solidFill>
          <a:ln w="12700" cap="flat">
            <a:solidFill>
              <a:srgbClr val="000000"/>
            </a:solidFill>
          </a:ln>
        </p:spPr>
        <p:txBody>
          <a:bodyPr lIns="91745" tIns="45872" rIns="91745" bIns="45872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独立性情况说明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无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S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与程序集成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ublic domai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情况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标注名称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处理方式（实际上两种）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简写说明（首次出现）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LI</a:t>
            </a:r>
          </a:p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表：加列名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声明类型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-》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转换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-》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转换方向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数据库事务正确执行的四个基本要素的缩写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包含：原子性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Atomic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一致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onsist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隔离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Isol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、持久性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Durabilit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。</a:t>
            </a:r>
            <a:endParaRPr lang="en-US" altLang="zh-CN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个支持事务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的数据库系统，必需要具有这四种特性，否则在事务过程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Transaction process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当中无法保证数据的正确性，交易过程极可能达不到交易方的要求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原子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整个事务中的所有操作，要么全部完成，要么全部不完成，不可能停滞在中间某个环节。事务在执行过程中发生错误，会被回滚（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ollback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到事务开始前的状态，就像这个事务从来没有执行过一样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一致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开始之前和事务结束以后，数据库的完整性约束没有被破坏。外键约束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隔离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两个事务的执行是互不干扰的，一个事务不可能看到其他事务运行时，中间某一时刻的数据。锁机制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</a:t>
            </a:r>
            <a:r>
              <a:rPr lang="zh-CN" altLang="en-US" sz="1200" b="1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持久性</a:t>
            </a:r>
            <a:endParaRPr lang="zh-CN" altLang="en-US" sz="1200" b="0" i="0" kern="1200" dirty="0" smtClean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在事务完成以后，该事务所对数据库所作的更改便持久的保存在数据库之中，并不会被回滚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由于一项操作通常会包含许多子操作，而这些子操作可能会因为硬件的损坏或其他因素产生问题，要正确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并不容易。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建议数据库将所有需要更新以及修改的资料一次操作完毕，但实际上并不可行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目前主要有两种方式实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CI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：第一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Write ahead log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也就是日志式的方式。第二种是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hadow pagin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6F90A2-CD59-4EEB-8B5E-072F821C18FE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PowerPoint_97-2003_____1.ppt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PowerPoint_97-2003_____2.ppt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Office_PowerPoint_97-2003_____3.ppt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PowerPoint_97-2003_____4.ppt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Base" hidden="1"/>
          <p:cNvGraphicFramePr>
            <a:graphicFrameLocks/>
          </p:cNvGraphicFramePr>
          <p:nvPr/>
        </p:nvGraphicFramePr>
        <p:xfrm>
          <a:off x="1524000" y="1227138"/>
          <a:ext cx="6096000" cy="4402137"/>
        </p:xfrm>
        <a:graphic>
          <a:graphicData uri="http://schemas.openxmlformats.org/presentationml/2006/ole">
            <p:oleObj spid="_x0000_s67586" r:id="rId3" imgW="0" imgH="0" progId="PowerPoint.Show.8">
              <p:embed/>
            </p:oleObj>
          </a:graphicData>
        </a:graphic>
      </p:graphicFrame>
      <p:sp>
        <p:nvSpPr>
          <p:cNvPr id="51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406525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5123" name="Headline"/>
          <p:cNvSpPr>
            <a:spLocks noGrp="1" noChangeArrowheads="1"/>
          </p:cNvSpPr>
          <p:nvPr>
            <p:ph type="ctrTitle"/>
          </p:nvPr>
        </p:nvSpPr>
        <p:spPr>
          <a:xfrm>
            <a:off x="703263" y="2286000"/>
            <a:ext cx="7737475" cy="1143000"/>
          </a:xfrm>
        </p:spPr>
        <p:txBody>
          <a:bodyPr lIns="91440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59613" y="260350"/>
            <a:ext cx="2071687" cy="52689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44550" y="260350"/>
            <a:ext cx="6062663" cy="52689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038225" y="260350"/>
            <a:ext cx="8093075" cy="3667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44550" y="1327150"/>
            <a:ext cx="3986213" cy="20240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983163" y="1327150"/>
            <a:ext cx="3986212" cy="20240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44550" y="3503613"/>
            <a:ext cx="3986213" cy="2025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983163" y="3503613"/>
            <a:ext cx="3986212" cy="2025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38225" y="260350"/>
            <a:ext cx="8093075" cy="3667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44550" y="1327150"/>
            <a:ext cx="8124825" cy="420211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5" name="Picture 5" descr="China Telecom Logo"/>
          <p:cNvPicPr>
            <a:picLocks noChangeAspect="1" noChangeArrowheads="1"/>
          </p:cNvPicPr>
          <p:nvPr/>
        </p:nvPicPr>
        <p:blipFill>
          <a:blip r:embed="rId3" cstate="print">
            <a:lum contrast="30000"/>
          </a:blip>
          <a:srcRect/>
          <a:stretch>
            <a:fillRect/>
          </a:stretch>
        </p:blipFill>
        <p:spPr bwMode="auto">
          <a:xfrm>
            <a:off x="839788" y="180975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451350" y="180975"/>
            <a:ext cx="495300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  <p:graphicFrame>
        <p:nvGraphicFramePr>
          <p:cNvPr id="7" name="Base" hidden="1"/>
          <p:cNvGraphicFramePr>
            <a:graphicFrameLocks/>
          </p:cNvGraphicFramePr>
          <p:nvPr/>
        </p:nvGraphicFramePr>
        <p:xfrm>
          <a:off x="1524000" y="1227138"/>
          <a:ext cx="6096000" cy="4402137"/>
        </p:xfrm>
        <a:graphic>
          <a:graphicData uri="http://schemas.openxmlformats.org/presentationml/2006/ole">
            <p:oleObj spid="_x0000_s68610" r:id="rId4" imgW="0" imgH="0" progId="PowerPoint.Show.8">
              <p:embed/>
            </p:oleObj>
          </a:graphicData>
        </a:graphic>
      </p:graphicFrame>
      <p:sp>
        <p:nvSpPr>
          <p:cNvPr id="819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406525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8195" name="Headline"/>
          <p:cNvSpPr>
            <a:spLocks noGrp="1" noChangeArrowheads="1"/>
          </p:cNvSpPr>
          <p:nvPr>
            <p:ph type="ctrTitle"/>
          </p:nvPr>
        </p:nvSpPr>
        <p:spPr>
          <a:xfrm>
            <a:off x="703263" y="2286000"/>
            <a:ext cx="7737475" cy="1143000"/>
          </a:xfrm>
        </p:spPr>
        <p:txBody>
          <a:bodyPr lIns="91440" anchor="t"/>
          <a:lstStyle>
            <a:lvl1pPr algn="ctr"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9788" y="1327150"/>
            <a:ext cx="3979862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72050" y="1327150"/>
            <a:ext cx="3979863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3725" y="481013"/>
            <a:ext cx="2033588" cy="5048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9788" y="481013"/>
            <a:ext cx="5951537" cy="5048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5" name="Picture 5" descr="China Telecom Logo"/>
          <p:cNvPicPr>
            <a:picLocks noChangeAspect="1" noChangeArrowheads="1"/>
          </p:cNvPicPr>
          <p:nvPr/>
        </p:nvPicPr>
        <p:blipFill>
          <a:blip r:embed="rId3" cstate="print">
            <a:lum contrast="30000"/>
          </a:blip>
          <a:srcRect/>
          <a:stretch>
            <a:fillRect/>
          </a:stretch>
        </p:blipFill>
        <p:spPr bwMode="auto">
          <a:xfrm>
            <a:off x="839788" y="180975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451350" y="180975"/>
            <a:ext cx="495300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  <p:graphicFrame>
        <p:nvGraphicFramePr>
          <p:cNvPr id="7" name="Base" hidden="1"/>
          <p:cNvGraphicFramePr>
            <a:graphicFrameLocks/>
          </p:cNvGraphicFramePr>
          <p:nvPr/>
        </p:nvGraphicFramePr>
        <p:xfrm>
          <a:off x="1524000" y="1227138"/>
          <a:ext cx="6096000" cy="4402137"/>
        </p:xfrm>
        <a:graphic>
          <a:graphicData uri="http://schemas.openxmlformats.org/presentationml/2006/ole">
            <p:oleObj spid="_x0000_s69634" r:id="rId4" imgW="0" imgH="0" progId="PowerPoint.Show.8">
              <p:embed/>
            </p:oleObj>
          </a:graphicData>
        </a:graphic>
      </p:graphicFrame>
      <p:sp>
        <p:nvSpPr>
          <p:cNvPr id="112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406525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1267" name="Headline"/>
          <p:cNvSpPr>
            <a:spLocks noGrp="1" noChangeArrowheads="1"/>
          </p:cNvSpPr>
          <p:nvPr>
            <p:ph type="ctrTitle"/>
          </p:nvPr>
        </p:nvSpPr>
        <p:spPr>
          <a:xfrm>
            <a:off x="703263" y="2286000"/>
            <a:ext cx="7737475" cy="1143000"/>
          </a:xfrm>
        </p:spPr>
        <p:txBody>
          <a:bodyPr lIns="91440" anchor="t"/>
          <a:lstStyle>
            <a:lvl1pPr algn="ctr"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9788" y="1327150"/>
            <a:ext cx="3979862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72050" y="1327150"/>
            <a:ext cx="3979863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3725" y="481013"/>
            <a:ext cx="2033588" cy="5048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9788" y="481013"/>
            <a:ext cx="5951537" cy="5048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5" name="Picture 5" descr="China Telecom Logo"/>
          <p:cNvPicPr>
            <a:picLocks noChangeAspect="1" noChangeArrowheads="1"/>
          </p:cNvPicPr>
          <p:nvPr/>
        </p:nvPicPr>
        <p:blipFill>
          <a:blip r:embed="rId3" cstate="print">
            <a:lum contrast="30000"/>
          </a:blip>
          <a:srcRect/>
          <a:stretch>
            <a:fillRect/>
          </a:stretch>
        </p:blipFill>
        <p:spPr bwMode="auto">
          <a:xfrm>
            <a:off x="839788" y="180975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451350" y="180975"/>
            <a:ext cx="495300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  <p:graphicFrame>
        <p:nvGraphicFramePr>
          <p:cNvPr id="7" name="Base" hidden="1"/>
          <p:cNvGraphicFramePr>
            <a:graphicFrameLocks/>
          </p:cNvGraphicFramePr>
          <p:nvPr/>
        </p:nvGraphicFramePr>
        <p:xfrm>
          <a:off x="1524000" y="1227138"/>
          <a:ext cx="6096000" cy="4402137"/>
        </p:xfrm>
        <a:graphic>
          <a:graphicData uri="http://schemas.openxmlformats.org/presentationml/2006/ole">
            <p:oleObj spid="_x0000_s70658" r:id="rId4" imgW="0" imgH="0" progId="PowerPoint.Show.8">
              <p:embed/>
            </p:oleObj>
          </a:graphicData>
        </a:graphic>
      </p:graphicFrame>
      <p:sp>
        <p:nvSpPr>
          <p:cNvPr id="4608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406525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46083" name="Headline"/>
          <p:cNvSpPr>
            <a:spLocks noGrp="1" noChangeArrowheads="1"/>
          </p:cNvSpPr>
          <p:nvPr>
            <p:ph type="ctrTitle"/>
          </p:nvPr>
        </p:nvSpPr>
        <p:spPr>
          <a:xfrm>
            <a:off x="703263" y="2286000"/>
            <a:ext cx="7737475" cy="1143000"/>
          </a:xfrm>
        </p:spPr>
        <p:txBody>
          <a:bodyPr lIns="91440" anchor="t"/>
          <a:lstStyle>
            <a:lvl1pPr algn="ctr"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</p:spTree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9788" y="1327150"/>
            <a:ext cx="3979862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72050" y="1327150"/>
            <a:ext cx="3979863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4550" y="1327150"/>
            <a:ext cx="3986213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83163" y="1327150"/>
            <a:ext cx="3986212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3725" y="481013"/>
            <a:ext cx="2033588" cy="5048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9788" y="481013"/>
            <a:ext cx="5951537" cy="5048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44550" y="1327150"/>
            <a:ext cx="8124825" cy="4202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Text:  14pt. Times New Roman with 70 percent Wingdings square bullet</a:t>
            </a:r>
          </a:p>
          <a:p>
            <a:pPr lvl="1"/>
            <a:r>
              <a:rPr lang="en-US" altLang="zh-CN" smtClean="0"/>
              <a:t> 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</p:txBody>
      </p:sp>
      <p:sp>
        <p:nvSpPr>
          <p:cNvPr id="9219" name="Headline"/>
          <p:cNvSpPr>
            <a:spLocks noGrp="1" noChangeArrowheads="1"/>
          </p:cNvSpPr>
          <p:nvPr>
            <p:ph type="title"/>
          </p:nvPr>
        </p:nvSpPr>
        <p:spPr bwMode="auto">
          <a:xfrm>
            <a:off x="1038225" y="260350"/>
            <a:ext cx="80930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Major (24 Pt.) or Minor (18 Pt.) Times Bold, Title Case</a:t>
            </a:r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0" y="847725"/>
            <a:ext cx="8129588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5802313" y="6608763"/>
            <a:ext cx="3163887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  <a:buClrTx/>
              <a:buFontTx/>
              <a:buNone/>
              <a:defRPr/>
            </a:pPr>
            <a:fld id="{DD457E06-9386-4CB5-B7D0-4E4F6D984505}" type="slidenum">
              <a:rPr lang="en-US" altLang="zh-CN" sz="900" b="0"/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t>‹#›</a:t>
            </a:fld>
            <a:endParaRPr lang="en-US" altLang="zh-CN" sz="900" b="0"/>
          </a:p>
        </p:txBody>
      </p:sp>
      <p:pic>
        <p:nvPicPr>
          <p:cNvPr id="9222" name="Picture 7" descr="Untitled-1"/>
          <p:cNvPicPr>
            <a:picLocks noChangeAspect="1" noChangeArrowheads="1"/>
          </p:cNvPicPr>
          <p:nvPr/>
        </p:nvPicPr>
        <p:blipFill>
          <a:blip r:embed="rId15" cstate="print"/>
          <a:srcRect l="-1704" t="-3377" r="-1462" b="-3094"/>
          <a:stretch>
            <a:fillRect/>
          </a:stretch>
        </p:blipFill>
        <p:spPr bwMode="auto">
          <a:xfrm>
            <a:off x="8107363" y="0"/>
            <a:ext cx="960437" cy="9112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95" r:id="rId1"/>
    <p:sldLayoutId id="2147483953" r:id="rId2"/>
    <p:sldLayoutId id="2147483954" r:id="rId3"/>
    <p:sldLayoutId id="2147483955" r:id="rId4"/>
    <p:sldLayoutId id="2147483956" r:id="rId5"/>
    <p:sldLayoutId id="2147483957" r:id="rId6"/>
    <p:sldLayoutId id="2147483958" r:id="rId7"/>
    <p:sldLayoutId id="2147483959" r:id="rId8"/>
    <p:sldLayoutId id="2147483960" r:id="rId9"/>
    <p:sldLayoutId id="2147483961" r:id="rId10"/>
    <p:sldLayoutId id="2147483962" r:id="rId11"/>
    <p:sldLayoutId id="2147483963" r:id="rId12"/>
    <p:sldLayoutId id="2147483964" r:id="rId13"/>
  </p:sldLayoutIdLst>
  <p:transition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292100" indent="-292100" algn="l" rtl="0" eaLnBrk="0" fontAlgn="base" hangingPunct="0">
        <a:spcBef>
          <a:spcPct val="25000"/>
        </a:spcBef>
        <a:spcAft>
          <a:spcPct val="0"/>
        </a:spcAft>
        <a:buClr>
          <a:srgbClr val="A4001E"/>
        </a:buClr>
        <a:buFont typeface="Wingdings" pitchFamily="2" charset="2"/>
        <a:buChar char="n"/>
        <a:defRPr sz="1600" b="1">
          <a:solidFill>
            <a:schemeClr val="tx1"/>
          </a:solidFill>
          <a:latin typeface="+mn-lt"/>
          <a:ea typeface="+mn-ea"/>
          <a:cs typeface="+mn-cs"/>
        </a:defRPr>
      </a:lvl1pPr>
      <a:lvl2pPr marL="482600" indent="-101600" algn="l" rtl="0" eaLnBrk="0" fontAlgn="base" hangingPunct="0">
        <a:spcBef>
          <a:spcPct val="25000"/>
        </a:spcBef>
        <a:spcAft>
          <a:spcPct val="0"/>
        </a:spcAft>
        <a:buClr>
          <a:srgbClr val="A4001E"/>
        </a:buClr>
        <a:buChar char="•"/>
        <a:defRPr sz="1600">
          <a:solidFill>
            <a:schemeClr val="tx1"/>
          </a:solidFill>
          <a:latin typeface="+mn-lt"/>
          <a:ea typeface="+mn-ea"/>
        </a:defRPr>
      </a:lvl2pPr>
      <a:lvl3pPr marL="863600" indent="-190500" algn="l" rtl="0" eaLnBrk="0" fontAlgn="base" hangingPunct="0">
        <a:spcBef>
          <a:spcPct val="25000"/>
        </a:spcBef>
        <a:spcAft>
          <a:spcPct val="0"/>
        </a:spcAft>
        <a:buClr>
          <a:srgbClr val="A4001E"/>
        </a:buClr>
        <a:buChar char="—"/>
        <a:defRPr sz="1600">
          <a:solidFill>
            <a:schemeClr val="tx1"/>
          </a:solidFill>
          <a:latin typeface="+mn-lt"/>
          <a:ea typeface="+mn-ea"/>
        </a:defRPr>
      </a:lvl3pPr>
      <a:lvl4pPr marL="1130300" indent="-165100" algn="l" rtl="0" eaLnBrk="0" fontAlgn="base" hangingPunct="0">
        <a:spcBef>
          <a:spcPct val="25000"/>
        </a:spcBef>
        <a:spcAft>
          <a:spcPct val="0"/>
        </a:spcAft>
        <a:buClr>
          <a:srgbClr val="A4001E"/>
        </a:buClr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9788" y="1327150"/>
            <a:ext cx="8112125" cy="4202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Text:  14pt. Times New Roman with 70 percent Wingdings square bullet</a:t>
            </a:r>
          </a:p>
          <a:p>
            <a:pPr lvl="1"/>
            <a:r>
              <a:rPr lang="en-US" altLang="zh-CN" smtClean="0"/>
              <a:t> 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</p:txBody>
      </p:sp>
      <p:sp>
        <p:nvSpPr>
          <p:cNvPr id="10243" name="Headline"/>
          <p:cNvSpPr>
            <a:spLocks noGrp="1" noChangeArrowheads="1"/>
          </p:cNvSpPr>
          <p:nvPr>
            <p:ph type="title"/>
          </p:nvPr>
        </p:nvSpPr>
        <p:spPr bwMode="auto">
          <a:xfrm>
            <a:off x="839788" y="481013"/>
            <a:ext cx="8137525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Major (24 Pt.) or Minor (18 Pt.) Times Bold, Title Case</a:t>
            </a:r>
          </a:p>
        </p:txBody>
      </p:sp>
      <p:sp>
        <p:nvSpPr>
          <p:cNvPr id="7172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0245" name="Picture 5" descr="China Telecom Logo"/>
          <p:cNvPicPr>
            <a:picLocks noChangeAspect="1" noChangeArrowheads="1"/>
          </p:cNvPicPr>
          <p:nvPr/>
        </p:nvPicPr>
        <p:blipFill>
          <a:blip r:embed="rId13" cstate="print">
            <a:lum contrast="30000"/>
          </a:blip>
          <a:srcRect/>
          <a:stretch>
            <a:fillRect/>
          </a:stretch>
        </p:blipFill>
        <p:spPr bwMode="auto">
          <a:xfrm>
            <a:off x="839788" y="146050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4430713" y="180975"/>
            <a:ext cx="536575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6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</p:sldLayoutIdLst>
  <p:transition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9pPr>
    </p:titleStyle>
    <p:bodyStyle>
      <a:lvl1pPr marL="227013" indent="-227013" algn="l" rtl="0" eaLnBrk="0" fontAlgn="base" hangingPunct="0">
        <a:spcBef>
          <a:spcPct val="50000"/>
        </a:spcBef>
        <a:spcAft>
          <a:spcPct val="0"/>
        </a:spcAft>
        <a:buClr>
          <a:srgbClr val="A4001E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479425" indent="-138113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26352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—"/>
        <a:defRPr sz="1600">
          <a:solidFill>
            <a:schemeClr val="tx1"/>
          </a:solidFill>
          <a:latin typeface="+mn-lt"/>
          <a:ea typeface="+mn-ea"/>
          <a:cs typeface="+mn-cs"/>
        </a:defRPr>
      </a:lvl3pPr>
      <a:lvl4pPr marL="1158875" indent="-18097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9788" y="1327150"/>
            <a:ext cx="8112125" cy="4202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Text:  14pt. Times New Roman with 70 percent Wingdings square bullet</a:t>
            </a:r>
          </a:p>
          <a:p>
            <a:pPr lvl="1"/>
            <a:r>
              <a:rPr lang="en-US" altLang="zh-CN" smtClean="0"/>
              <a:t> 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</p:txBody>
      </p:sp>
      <p:sp>
        <p:nvSpPr>
          <p:cNvPr id="11267" name="Headline"/>
          <p:cNvSpPr>
            <a:spLocks noGrp="1" noChangeArrowheads="1"/>
          </p:cNvSpPr>
          <p:nvPr>
            <p:ph type="title"/>
          </p:nvPr>
        </p:nvSpPr>
        <p:spPr bwMode="auto">
          <a:xfrm>
            <a:off x="839788" y="481013"/>
            <a:ext cx="8137525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Major (24 Pt.) or Minor (18 Pt.) Times Bold, Title Case</a:t>
            </a:r>
          </a:p>
        </p:txBody>
      </p:sp>
      <p:sp>
        <p:nvSpPr>
          <p:cNvPr id="10244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1269" name="Picture 5" descr="China Telecom Logo"/>
          <p:cNvPicPr>
            <a:picLocks noChangeAspect="1" noChangeArrowheads="1"/>
          </p:cNvPicPr>
          <p:nvPr/>
        </p:nvPicPr>
        <p:blipFill>
          <a:blip r:embed="rId13" cstate="print">
            <a:lum contrast="30000"/>
          </a:blip>
          <a:srcRect/>
          <a:stretch>
            <a:fillRect/>
          </a:stretch>
        </p:blipFill>
        <p:spPr bwMode="auto">
          <a:xfrm>
            <a:off x="839788" y="146050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4430713" y="180975"/>
            <a:ext cx="536575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7" r:id="rId1"/>
    <p:sldLayoutId id="2147483975" r:id="rId2"/>
    <p:sldLayoutId id="2147483976" r:id="rId3"/>
    <p:sldLayoutId id="2147483977" r:id="rId4"/>
    <p:sldLayoutId id="2147483978" r:id="rId5"/>
    <p:sldLayoutId id="2147483979" r:id="rId6"/>
    <p:sldLayoutId id="2147483980" r:id="rId7"/>
    <p:sldLayoutId id="2147483981" r:id="rId8"/>
    <p:sldLayoutId id="2147483982" r:id="rId9"/>
    <p:sldLayoutId id="2147483983" r:id="rId10"/>
    <p:sldLayoutId id="2147483984" r:id="rId11"/>
  </p:sldLayoutIdLst>
  <p:transition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9pPr>
    </p:titleStyle>
    <p:bodyStyle>
      <a:lvl1pPr marL="227013" indent="-227013" algn="l" rtl="0" eaLnBrk="0" fontAlgn="base" hangingPunct="0">
        <a:spcBef>
          <a:spcPct val="50000"/>
        </a:spcBef>
        <a:spcAft>
          <a:spcPct val="0"/>
        </a:spcAft>
        <a:buClr>
          <a:srgbClr val="A4001E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479425" indent="-138113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26352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—"/>
        <a:defRPr sz="1600">
          <a:solidFill>
            <a:schemeClr val="tx1"/>
          </a:solidFill>
          <a:latin typeface="+mn-lt"/>
          <a:ea typeface="+mn-ea"/>
          <a:cs typeface="+mn-cs"/>
        </a:defRPr>
      </a:lvl3pPr>
      <a:lvl4pPr marL="1158875" indent="-18097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9788" y="1327150"/>
            <a:ext cx="8112125" cy="4202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Text:  14pt. Times New Roman with 70 percent Wingdings square bullet</a:t>
            </a:r>
          </a:p>
          <a:p>
            <a:pPr lvl="1"/>
            <a:r>
              <a:rPr lang="en-US" altLang="zh-CN" smtClean="0"/>
              <a:t> 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</p:txBody>
      </p:sp>
      <p:sp>
        <p:nvSpPr>
          <p:cNvPr id="12291" name="Headline"/>
          <p:cNvSpPr>
            <a:spLocks noGrp="1" noChangeArrowheads="1"/>
          </p:cNvSpPr>
          <p:nvPr>
            <p:ph type="title"/>
          </p:nvPr>
        </p:nvSpPr>
        <p:spPr bwMode="auto">
          <a:xfrm>
            <a:off x="839788" y="481013"/>
            <a:ext cx="8137525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Major (24 Pt.) or Minor (18 Pt.) Times Bold, Title Case</a:t>
            </a:r>
          </a:p>
        </p:txBody>
      </p:sp>
      <p:sp>
        <p:nvSpPr>
          <p:cNvPr id="45060" name="Line 4"/>
          <p:cNvSpPr>
            <a:spLocks noChangeShapeType="1"/>
          </p:cNvSpPr>
          <p:nvPr/>
        </p:nvSpPr>
        <p:spPr bwMode="auto">
          <a:xfrm>
            <a:off x="839788" y="457200"/>
            <a:ext cx="8129587" cy="0"/>
          </a:xfrm>
          <a:prstGeom prst="line">
            <a:avLst/>
          </a:prstGeom>
          <a:noFill/>
          <a:ln w="28575">
            <a:solidFill>
              <a:srgbClr val="A4001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2293" name="Picture 5" descr="China Telecom Logo"/>
          <p:cNvPicPr>
            <a:picLocks noChangeAspect="1" noChangeArrowheads="1"/>
          </p:cNvPicPr>
          <p:nvPr/>
        </p:nvPicPr>
        <p:blipFill>
          <a:blip r:embed="rId13" cstate="print">
            <a:lum contrast="30000"/>
          </a:blip>
          <a:srcRect/>
          <a:stretch>
            <a:fillRect/>
          </a:stretch>
        </p:blipFill>
        <p:spPr bwMode="auto">
          <a:xfrm>
            <a:off x="839788" y="146050"/>
            <a:ext cx="6746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4451350" y="180975"/>
            <a:ext cx="495300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400"/>
              <a:t>机密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8" r:id="rId1"/>
    <p:sldLayoutId id="2147483985" r:id="rId2"/>
    <p:sldLayoutId id="2147483986" r:id="rId3"/>
    <p:sldLayoutId id="2147483987" r:id="rId4"/>
    <p:sldLayoutId id="2147483988" r:id="rId5"/>
    <p:sldLayoutId id="2147483989" r:id="rId6"/>
    <p:sldLayoutId id="2147483990" r:id="rId7"/>
    <p:sldLayoutId id="2147483991" r:id="rId8"/>
    <p:sldLayoutId id="2147483992" r:id="rId9"/>
    <p:sldLayoutId id="2147483993" r:id="rId10"/>
    <p:sldLayoutId id="2147483994" r:id="rId11"/>
  </p:sldLayoutIdLst>
  <p:transition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楷体_GB2312" pitchFamily="49" charset="-122"/>
          <a:cs typeface="Arial" charset="0"/>
        </a:defRPr>
      </a:lvl9pPr>
    </p:titleStyle>
    <p:bodyStyle>
      <a:lvl1pPr marL="227013" indent="-227013" algn="l" rtl="0" eaLnBrk="0" fontAlgn="base" hangingPunct="0">
        <a:spcBef>
          <a:spcPct val="50000"/>
        </a:spcBef>
        <a:spcAft>
          <a:spcPct val="0"/>
        </a:spcAft>
        <a:buClr>
          <a:srgbClr val="A4001E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479425" indent="-138113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26352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—"/>
        <a:defRPr sz="1600">
          <a:solidFill>
            <a:schemeClr val="tx1"/>
          </a:solidFill>
          <a:latin typeface="+mn-lt"/>
          <a:ea typeface="+mn-ea"/>
          <a:cs typeface="+mn-cs"/>
        </a:defRPr>
      </a:lvl3pPr>
      <a:lvl4pPr marL="1158875" indent="-180975" algn="l" rtl="0" eaLnBrk="0" fontAlgn="base" hangingPunct="0">
        <a:spcBef>
          <a:spcPct val="0"/>
        </a:spcBef>
        <a:spcAft>
          <a:spcPct val="0"/>
        </a:spcAft>
        <a:buClr>
          <a:srgbClr val="A4001E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15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8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19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0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1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13" Type="http://schemas.openxmlformats.org/officeDocument/2006/relationships/diagramQuickStyle" Target="../diagrams/quickStyle4.xml"/><Relationship Id="rId3" Type="http://schemas.openxmlformats.org/officeDocument/2006/relationships/diagramData" Target="../diagrams/data2.xml"/><Relationship Id="rId7" Type="http://schemas.openxmlformats.org/officeDocument/2006/relationships/diagramData" Target="../diagrams/data3.xml"/><Relationship Id="rId12" Type="http://schemas.openxmlformats.org/officeDocument/2006/relationships/diagramLayout" Target="../diagrams/layout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2.xml"/><Relationship Id="rId11" Type="http://schemas.openxmlformats.org/officeDocument/2006/relationships/diagramData" Target="../diagrams/data4.xml"/><Relationship Id="rId5" Type="http://schemas.openxmlformats.org/officeDocument/2006/relationships/diagramQuickStyle" Target="../diagrams/quickStyle2.xml"/><Relationship Id="rId10" Type="http://schemas.openxmlformats.org/officeDocument/2006/relationships/diagramColors" Target="../diagrams/colors3.xml"/><Relationship Id="rId4" Type="http://schemas.openxmlformats.org/officeDocument/2006/relationships/diagramLayout" Target="../diagrams/layout2.xml"/><Relationship Id="rId9" Type="http://schemas.openxmlformats.org/officeDocument/2006/relationships/diagramQuickStyle" Target="../diagrams/quickStyle3.xml"/><Relationship Id="rId14" Type="http://schemas.openxmlformats.org/officeDocument/2006/relationships/diagramColors" Target="../diagrams/colors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图片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5" name="Picture 7" descr="Untitled-1"/>
          <p:cNvPicPr>
            <a:picLocks noChangeAspect="1" noChangeArrowheads="1"/>
          </p:cNvPicPr>
          <p:nvPr/>
        </p:nvPicPr>
        <p:blipFill>
          <a:blip r:embed="rId4" cstate="print"/>
          <a:srcRect l="-1704" t="-3377" r="-1462" b="-3094"/>
          <a:stretch>
            <a:fillRect/>
          </a:stretch>
        </p:blipFill>
        <p:spPr bwMode="auto">
          <a:xfrm>
            <a:off x="8323263" y="73025"/>
            <a:ext cx="744537" cy="712769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071670" y="2786058"/>
            <a:ext cx="4824412" cy="64633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slope"/>
            </a:sp3d>
          </a:bodyPr>
          <a:lstStyle/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kumimoji="1" lang="zh-CN" alt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嵌入式数据库</a:t>
            </a:r>
            <a:endParaRPr kumimoji="1"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</a:endParaRP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0" y="1500174"/>
            <a:ext cx="91440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kumimoji="1"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中数通信息有限公司内部交流资料</a:t>
            </a:r>
            <a:endParaRPr kumimoji="1"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kumimoji="1"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版本：</a:t>
            </a:r>
            <a:r>
              <a:rPr kumimoji="1"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0.6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2285984" y="5143512"/>
            <a:ext cx="48244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编写者</a:t>
            </a:r>
            <a:r>
              <a:rPr kumimoji="1"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：梁夏旭        时间：</a:t>
            </a:r>
            <a:r>
              <a:rPr kumimoji="1"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2013-01-10</a:t>
            </a:r>
            <a:endParaRPr kumimoji="1"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928670"/>
            <a:ext cx="9144000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	</a:t>
            </a:r>
          </a:p>
          <a:p>
            <a:r>
              <a:rPr lang="zh-CN" altLang="en-US" sz="1400" b="0" dirty="0" smtClean="0"/>
              <a:t>		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4852611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命令行解析器支持的数据类型</a:t>
            </a:r>
            <a:endParaRPr lang="en-US" sz="2800" dirty="0"/>
          </a:p>
        </p:txBody>
      </p:sp>
      <p:pic>
        <p:nvPicPr>
          <p:cNvPr id="3092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2000240"/>
            <a:ext cx="8745105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500034" y="1357298"/>
            <a:ext cx="28863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err="1" smtClean="0"/>
              <a:t>SQLite</a:t>
            </a:r>
            <a:r>
              <a:rPr lang="zh-CN" altLang="en-US" sz="1600" dirty="0" smtClean="0"/>
              <a:t>支持五种存储类型：</a:t>
            </a:r>
            <a:endParaRPr lang="en-US" altLang="zh-CN" sz="1600" dirty="0" smtClean="0"/>
          </a:p>
          <a:p>
            <a:r>
              <a:rPr lang="en-US" altLang="zh-CN" sz="1600" dirty="0" smtClean="0"/>
              <a:t>blob - text - real - integer - null</a:t>
            </a:r>
            <a:endParaRPr lang="zh-CN" alt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500034" y="3643314"/>
            <a:ext cx="33415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err="1" smtClean="0"/>
              <a:t>SQLite</a:t>
            </a:r>
            <a:r>
              <a:rPr lang="zh-CN" altLang="en-US" sz="1600" dirty="0" smtClean="0"/>
              <a:t>支持灵活的格式转换：</a:t>
            </a:r>
            <a:endParaRPr lang="en-US" altLang="zh-CN" sz="1600" dirty="0" smtClean="0"/>
          </a:p>
          <a:p>
            <a:r>
              <a:rPr lang="en-US" altLang="zh-CN" sz="1600" dirty="0" smtClean="0"/>
              <a:t>numeric - text - real - integer – none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1142976" y="4429132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/>
                <a:gridCol w="5095868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格式转换</a:t>
                      </a:r>
                      <a:endParaRPr lang="zh-CN" alt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umeric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试图将输入数据转为数值类型（整型、浮点型）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text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试图将输入数据转为字符串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rea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试图将输入数据转为浮点型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ntege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试图将输入数据转为整型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on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不作转换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928670"/>
            <a:ext cx="9144000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	</a:t>
            </a:r>
          </a:p>
          <a:p>
            <a:r>
              <a:rPr lang="zh-CN" altLang="en-US" sz="1400" b="0" dirty="0" smtClean="0"/>
              <a:t>		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4852611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命令行解析器支持的数据类型</a:t>
            </a:r>
            <a:endParaRPr lang="en-US" sz="28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214414" y="1928802"/>
          <a:ext cx="5929354" cy="4644820"/>
        </p:xfrm>
        <a:graphic>
          <a:graphicData uri="http://schemas.openxmlformats.org/presentationml/2006/ole">
            <p:oleObj spid="_x0000_s329730" name="Visio" r:id="rId4" imgW="3949775" imgH="3094788" progId="Visio.Drawing.11">
              <p:embed/>
            </p:oleObj>
          </a:graphicData>
        </a:graphic>
      </p:graphicFrame>
      <p:sp>
        <p:nvSpPr>
          <p:cNvPr id="6" name="矩形 5"/>
          <p:cNvSpPr/>
          <p:nvPr/>
        </p:nvSpPr>
        <p:spPr>
          <a:xfrm>
            <a:off x="785786" y="1500174"/>
            <a:ext cx="62865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椭圆内的类型声明对应于</a:t>
            </a:r>
            <a:r>
              <a:rPr lang="en-US" altLang="zh-CN" dirty="0" err="1" smtClean="0"/>
              <a:t>SQLite</a:t>
            </a:r>
            <a:r>
              <a:rPr lang="zh-CN" altLang="en-US" dirty="0" smtClean="0"/>
              <a:t>的五种转换类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928670"/>
            <a:ext cx="9144000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	</a:t>
            </a:r>
          </a:p>
          <a:p>
            <a:r>
              <a:rPr lang="zh-CN" altLang="en-US" sz="1400" b="0" dirty="0" smtClean="0"/>
              <a:t>		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4852611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命令行解析器支持的数据类型</a:t>
            </a:r>
            <a:endParaRPr lang="en-US" sz="2800" dirty="0"/>
          </a:p>
        </p:txBody>
      </p:sp>
      <p:sp>
        <p:nvSpPr>
          <p:cNvPr id="6" name="矩形 5"/>
          <p:cNvSpPr/>
          <p:nvPr/>
        </p:nvSpPr>
        <p:spPr>
          <a:xfrm>
            <a:off x="785786" y="1500174"/>
            <a:ext cx="6286528" cy="5109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create table </a:t>
            </a:r>
            <a:r>
              <a:rPr lang="en-US" altLang="zh-CN" sz="1600" b="0" dirty="0" err="1" smtClean="0"/>
              <a:t>typechk</a:t>
            </a:r>
            <a:r>
              <a:rPr lang="en-US" altLang="zh-CN" sz="1600" b="0" dirty="0" smtClean="0"/>
              <a:t>(id integer primary key, 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type text</a:t>
            </a:r>
            <a:r>
              <a:rPr lang="en-US" altLang="zh-CN" sz="1600" b="0" dirty="0" smtClean="0"/>
              <a:t>);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.table</a:t>
            </a:r>
          </a:p>
          <a:p>
            <a:r>
              <a:rPr lang="en-US" altLang="zh-CN" sz="1600" b="0" dirty="0" err="1" smtClean="0"/>
              <a:t>typechk</a:t>
            </a:r>
            <a:r>
              <a:rPr lang="en-US" altLang="zh-CN" sz="1600" b="0" dirty="0" smtClean="0"/>
              <a:t>       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.mode column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.headers on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.width 20 20 20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insert into </a:t>
            </a:r>
            <a:r>
              <a:rPr lang="en-US" altLang="zh-CN" sz="1600" b="0" dirty="0" err="1" smtClean="0"/>
              <a:t>typechk</a:t>
            </a:r>
            <a:r>
              <a:rPr lang="en-US" altLang="zh-CN" sz="1600" b="0" dirty="0" smtClean="0"/>
              <a:t> values (1, 1);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select * from </a:t>
            </a:r>
            <a:r>
              <a:rPr lang="en-US" altLang="zh-CN" sz="1600" b="0" dirty="0" err="1" smtClean="0"/>
              <a:t>typechk</a:t>
            </a:r>
            <a:r>
              <a:rPr lang="en-US" altLang="zh-CN" sz="1600" b="0" dirty="0" smtClean="0"/>
              <a:t>;</a:t>
            </a:r>
          </a:p>
          <a:p>
            <a:r>
              <a:rPr lang="en-US" altLang="zh-CN" sz="1600" b="0" dirty="0" smtClean="0"/>
              <a:t>id                    </a:t>
            </a:r>
            <a:r>
              <a:rPr lang="en-US" altLang="zh-CN" sz="1600" b="0" dirty="0" smtClean="0"/>
              <a:t>       type                </a:t>
            </a:r>
            <a:endParaRPr lang="en-US" altLang="zh-CN" sz="1600" b="0" dirty="0" smtClean="0"/>
          </a:p>
          <a:p>
            <a:r>
              <a:rPr lang="en-US" altLang="zh-CN" sz="1600" b="0" dirty="0" smtClean="0"/>
              <a:t>--------------------  --------------------</a:t>
            </a:r>
          </a:p>
          <a:p>
            <a:r>
              <a:rPr lang="en-US" altLang="zh-CN" sz="1600" b="0" dirty="0" smtClean="0"/>
              <a:t>1                     </a:t>
            </a:r>
            <a:r>
              <a:rPr lang="en-US" altLang="zh-CN" sz="1600" b="0" dirty="0" smtClean="0"/>
              <a:t>       1                   </a:t>
            </a:r>
            <a:endParaRPr lang="en-US" altLang="zh-CN" sz="1600" b="0" dirty="0" smtClean="0"/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</a:t>
            </a:r>
            <a:r>
              <a:rPr lang="en-US" altLang="zh-CN" sz="1600" b="0" dirty="0" smtClean="0"/>
              <a:t>select type, </a:t>
            </a:r>
            <a:r>
              <a:rPr lang="en-US" altLang="zh-CN" sz="1600" b="0" dirty="0" err="1" smtClean="0"/>
              <a:t>typeof</a:t>
            </a:r>
            <a:r>
              <a:rPr lang="en-US" altLang="zh-CN" sz="1600" b="0" dirty="0" smtClean="0"/>
              <a:t>(type) from </a:t>
            </a:r>
            <a:r>
              <a:rPr lang="en-US" altLang="zh-CN" sz="1600" b="0" dirty="0" err="1" smtClean="0"/>
              <a:t>typechk</a:t>
            </a:r>
            <a:r>
              <a:rPr lang="en-US" altLang="zh-CN" sz="1600" b="0" dirty="0" smtClean="0"/>
              <a:t>;</a:t>
            </a:r>
          </a:p>
          <a:p>
            <a:r>
              <a:rPr lang="en-US" altLang="zh-CN" sz="1600" b="0" dirty="0" smtClean="0"/>
              <a:t>type                       </a:t>
            </a:r>
            <a:r>
              <a:rPr lang="en-US" altLang="zh-CN" sz="1600" b="0" dirty="0" err="1" smtClean="0">
                <a:solidFill>
                  <a:srgbClr val="FF0000"/>
                </a:solidFill>
              </a:rPr>
              <a:t>typeof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(type)        </a:t>
            </a:r>
          </a:p>
          <a:p>
            <a:r>
              <a:rPr lang="en-US" altLang="zh-CN" sz="1600" b="0" dirty="0" smtClean="0"/>
              <a:t>--------------------  --------------------</a:t>
            </a:r>
          </a:p>
          <a:p>
            <a:r>
              <a:rPr lang="en-US" altLang="zh-CN" sz="1600" b="0" dirty="0" smtClean="0"/>
              <a:t>1                           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 text                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5000"/>
              </a:lnSpc>
              <a:spcBef>
                <a:spcPct val="0"/>
              </a:spcBef>
              <a:buClrTx/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  <a:endParaRPr lang="zh-CN" altLang="en-US" sz="3200" kern="0" dirty="0" smtClean="0">
              <a:ea typeface="华文楷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500174"/>
            <a:ext cx="91440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sz="2000" b="0" dirty="0" smtClean="0">
                <a:ea typeface="华文楷体" pitchFamily="2" charset="-122"/>
              </a:rPr>
              <a:t>命令：</a:t>
            </a:r>
            <a:r>
              <a:rPr lang="en-US" altLang="zh-CN" sz="2000" b="0" dirty="0" smtClean="0">
                <a:ea typeface="华文楷体" pitchFamily="2" charset="-122"/>
              </a:rPr>
              <a:t>begin</a:t>
            </a:r>
            <a:r>
              <a:rPr lang="zh-CN" altLang="en-US" sz="2000" b="0" dirty="0" smtClean="0">
                <a:ea typeface="华文楷体" pitchFamily="2" charset="-122"/>
              </a:rPr>
              <a:t>、</a:t>
            </a:r>
            <a:r>
              <a:rPr lang="en-US" altLang="zh-CN" sz="2000" b="0" dirty="0" smtClean="0">
                <a:ea typeface="华文楷体" pitchFamily="2" charset="-122"/>
              </a:rPr>
              <a:t>commit</a:t>
            </a:r>
            <a:r>
              <a:rPr lang="zh-CN" altLang="en-US" sz="2000" b="0" dirty="0" smtClean="0">
                <a:ea typeface="华文楷体" pitchFamily="2" charset="-122"/>
              </a:rPr>
              <a:t>、</a:t>
            </a:r>
            <a:r>
              <a:rPr lang="en-US" altLang="zh-CN" sz="2000" b="0" dirty="0" smtClean="0">
                <a:ea typeface="华文楷体" pitchFamily="2" charset="-122"/>
              </a:rPr>
              <a:t>rollback</a:t>
            </a:r>
            <a:endParaRPr lang="en-US" altLang="zh-CN" sz="2000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sz="2000" dirty="0" smtClean="0">
                <a:latin typeface="+mj-lt"/>
                <a:ea typeface="华文楷体" pitchFamily="2" charset="-122"/>
              </a:rPr>
              <a:t>	</a:t>
            </a:r>
          </a:p>
          <a:p>
            <a:r>
              <a:rPr lang="en-US" altLang="zh-CN" sz="2000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默认情况下，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单条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SQL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语句自成事务（自动提交）</a:t>
            </a:r>
            <a:endParaRPr lang="en-US" altLang="zh-CN" sz="2000" b="0" dirty="0" smtClean="0">
              <a:latin typeface="+mj-lt"/>
              <a:ea typeface="华文楷体" pitchFamily="2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357422" y="2928934"/>
          <a:ext cx="3452831" cy="3032843"/>
        </p:xfrm>
        <a:graphic>
          <a:graphicData uri="http://schemas.openxmlformats.org/presentationml/2006/ole">
            <p:oleObj spid="_x0000_s345090" name="Visio" r:id="rId4" imgW="1474740" imgH="1294771" progId="Visio.Drawing.11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0" y="857232"/>
            <a:ext cx="902812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事务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5000"/>
              </a:lnSpc>
              <a:spcBef>
                <a:spcPct val="0"/>
              </a:spcBef>
              <a:buClrTx/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  <a:endParaRPr lang="zh-CN" altLang="en-US" sz="3200" kern="0" dirty="0" smtClean="0">
              <a:ea typeface="华文楷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714488"/>
            <a:ext cx="9144000" cy="41780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由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begin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和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commit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之间的一组操作组成一项事务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事务性保证了一项操作或一组操作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要么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100%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完成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要么全部没有执行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示例：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begin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；</a:t>
            </a:r>
            <a:endParaRPr lang="en-US" altLang="zh-CN" b="0" dirty="0" smtClean="0">
              <a:latin typeface="+mj-lt"/>
              <a:ea typeface="华文楷体" pitchFamily="2" charset="-122"/>
            </a:endParaRP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DELETE FROM test WHERE id = 5;</a:t>
            </a: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rollback;</a:t>
            </a: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DELETE FROM test WHERE goal = 88;</a:t>
            </a:r>
          </a:p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commit;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286512" y="1142984"/>
          <a:ext cx="1500198" cy="5258981"/>
        </p:xfrm>
        <a:graphic>
          <a:graphicData uri="http://schemas.openxmlformats.org/presentationml/2006/ole">
            <p:oleObj spid="_x0000_s346114" name="Visio" r:id="rId3" imgW="574560" imgH="2014538" progId="Visio.Drawing.11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0" y="857232"/>
            <a:ext cx="902812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事务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5000"/>
              </a:lnSpc>
              <a:spcBef>
                <a:spcPct val="0"/>
              </a:spcBef>
              <a:buClrTx/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  <a:endParaRPr lang="zh-CN" altLang="en-US" sz="3200" kern="0" dirty="0" smtClean="0">
              <a:ea typeface="华文楷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714488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命令：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replace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ignore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fail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abort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rollback</a:t>
            </a:r>
            <a:endParaRPr lang="en-US" altLang="zh-CN" b="0" dirty="0" smtClean="0">
              <a:ea typeface="华文楷体" pitchFamily="2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71472" y="2000240"/>
          <a:ext cx="7775674" cy="1500198"/>
        </p:xfrm>
        <a:graphic>
          <a:graphicData uri="http://schemas.openxmlformats.org/presentationml/2006/ole">
            <p:oleObj spid="_x0000_s347138" name="Visio" r:id="rId4" imgW="3500820" imgH="677174" progId="Visio.Drawing.11">
              <p:embed/>
            </p:oleObj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28662" y="3429000"/>
          <a:ext cx="6858048" cy="28575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3074"/>
                <a:gridCol w="5214974"/>
              </a:tblGrid>
              <a:tr h="47625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解决方案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说明</a:t>
                      </a:r>
                      <a:endParaRPr lang="zh-CN" altLang="en-US" dirty="0"/>
                    </a:p>
                  </a:txBody>
                  <a:tcPr/>
                </a:tc>
              </a:tr>
              <a:tr h="476253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Replac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违反的记录被删除，以新记录代替之</a:t>
                      </a:r>
                      <a:endParaRPr lang="zh-CN" altLang="en-US" dirty="0"/>
                    </a:p>
                  </a:txBody>
                  <a:tcPr/>
                </a:tc>
              </a:tr>
              <a:tr h="476253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Ignor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违反的记录保持原貌，其它记录继续执行</a:t>
                      </a:r>
                      <a:endParaRPr lang="zh-CN" altLang="en-US" dirty="0"/>
                    </a:p>
                  </a:txBody>
                  <a:tcPr/>
                </a:tc>
              </a:tr>
              <a:tr h="476253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Fail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终止命令，违反之前执行的操作得到保存</a:t>
                      </a:r>
                      <a:endParaRPr lang="zh-CN" altLang="en-US" dirty="0"/>
                    </a:p>
                  </a:txBody>
                  <a:tcPr/>
                </a:tc>
              </a:tr>
              <a:tr h="476253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Abort (default)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终止命令，恢复违反之前执行的修改</a:t>
                      </a:r>
                      <a:endParaRPr lang="zh-CN" altLang="en-US" dirty="0"/>
                    </a:p>
                  </a:txBody>
                  <a:tcPr/>
                </a:tc>
              </a:tr>
              <a:tr h="476253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Rollback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终止命令和事务，回滚整个事务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冲突解决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5000"/>
              </a:lnSpc>
              <a:spcBef>
                <a:spcPct val="0"/>
              </a:spcBef>
              <a:buClrTx/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  <a:endParaRPr lang="zh-CN" altLang="en-US" sz="3200" kern="0" dirty="0" smtClean="0">
              <a:ea typeface="华文楷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785926"/>
            <a:ext cx="9144000" cy="39241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dirty="0" smtClean="0">
                <a:ea typeface="华文楷体" pitchFamily="2" charset="-122"/>
              </a:rPr>
              <a:t>	</a:t>
            </a:r>
            <a:r>
              <a:rPr lang="zh-CN" altLang="en-US" b="0" dirty="0" smtClean="0">
                <a:ea typeface="华文楷体" pitchFamily="2" charset="-122"/>
              </a:rPr>
              <a:t>语法：</a:t>
            </a:r>
            <a:endParaRPr lang="en-US" altLang="zh-CN" b="0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1.</a:t>
            </a:r>
            <a:r>
              <a:rPr lang="zh-CN" altLang="en-US" b="0" dirty="0" smtClean="0">
                <a:ea typeface="华文楷体" pitchFamily="2" charset="-122"/>
              </a:rPr>
              <a:t>语句级（可覆盖对象级的冲突解决手段）</a:t>
            </a:r>
            <a:endParaRPr lang="en-US" altLang="zh-CN" b="0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insert/update/create  </a:t>
            </a:r>
            <a:r>
              <a:rPr lang="en-US" altLang="zh-CN" dirty="0" smtClean="0">
                <a:solidFill>
                  <a:srgbClr val="FF0000"/>
                </a:solidFill>
                <a:ea typeface="华文楷体" pitchFamily="2" charset="-122"/>
              </a:rPr>
              <a:t>or [resolution] </a:t>
            </a:r>
            <a:r>
              <a:rPr lang="en-US" altLang="zh-CN" b="0" dirty="0" smtClean="0">
                <a:ea typeface="华文楷体" pitchFamily="2" charset="-122"/>
              </a:rPr>
              <a:t>table/index [</a:t>
            </a:r>
            <a:r>
              <a:rPr lang="en-US" altLang="zh-CN" b="0" dirty="0" err="1" smtClean="0">
                <a:ea typeface="华文楷体" pitchFamily="2" charset="-122"/>
              </a:rPr>
              <a:t>tbl_name</a:t>
            </a:r>
            <a:r>
              <a:rPr lang="en-US" altLang="zh-CN" b="0" dirty="0" smtClean="0">
                <a:ea typeface="华文楷体" pitchFamily="2" charset="-122"/>
              </a:rPr>
              <a:t>/</a:t>
            </a:r>
            <a:r>
              <a:rPr lang="en-US" altLang="zh-CN" b="0" dirty="0" err="1" smtClean="0">
                <a:ea typeface="华文楷体" pitchFamily="2" charset="-122"/>
              </a:rPr>
              <a:t>idx_name</a:t>
            </a:r>
            <a:r>
              <a:rPr lang="en-US" altLang="zh-CN" b="0" dirty="0" smtClean="0">
                <a:ea typeface="华文楷体" pitchFamily="2" charset="-122"/>
              </a:rPr>
              <a:t>] ……</a:t>
            </a:r>
          </a:p>
          <a:p>
            <a:r>
              <a:rPr lang="en-US" altLang="zh-CN" b="0" dirty="0" smtClean="0">
                <a:ea typeface="华文楷体" pitchFamily="2" charset="-122"/>
              </a:rPr>
              <a:t>	</a:t>
            </a:r>
          </a:p>
          <a:p>
            <a:r>
              <a:rPr lang="en-US" altLang="zh-CN" b="0" dirty="0" smtClean="0">
                <a:ea typeface="华文楷体" pitchFamily="2" charset="-122"/>
              </a:rPr>
              <a:t>	[resolution]</a:t>
            </a:r>
            <a:r>
              <a:rPr lang="zh-CN" altLang="en-US" b="0" dirty="0" smtClean="0">
                <a:ea typeface="华文楷体" pitchFamily="2" charset="-122"/>
              </a:rPr>
              <a:t>：</a:t>
            </a:r>
            <a:r>
              <a:rPr lang="en-US" altLang="zh-CN" b="0" dirty="0" smtClean="0">
                <a:ea typeface="华文楷体" pitchFamily="2" charset="-122"/>
              </a:rPr>
              <a:t> replace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ignore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fail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abort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rollback</a:t>
            </a:r>
          </a:p>
          <a:p>
            <a:endParaRPr lang="en-US" altLang="zh-CN" b="0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2.</a:t>
            </a:r>
            <a:r>
              <a:rPr lang="zh-CN" altLang="en-US" b="0" dirty="0" smtClean="0">
                <a:ea typeface="华文楷体" pitchFamily="2" charset="-122"/>
              </a:rPr>
              <a:t>对象级（定义表格时）</a:t>
            </a:r>
            <a:endParaRPr lang="en-US" altLang="zh-CN" b="0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create</a:t>
            </a:r>
            <a:r>
              <a:rPr lang="en-US" altLang="zh-CN" dirty="0" smtClean="0">
                <a:solidFill>
                  <a:srgbClr val="FF0000"/>
                </a:solidFill>
                <a:ea typeface="华文楷体" pitchFamily="2" charset="-122"/>
              </a:rPr>
              <a:t> </a:t>
            </a:r>
            <a:r>
              <a:rPr lang="en-US" altLang="zh-CN" b="0" dirty="0" smtClean="0">
                <a:ea typeface="华文楷体" pitchFamily="2" charset="-122"/>
              </a:rPr>
              <a:t>table/index [</a:t>
            </a:r>
            <a:r>
              <a:rPr lang="en-US" altLang="zh-CN" b="0" dirty="0" err="1" smtClean="0">
                <a:ea typeface="华文楷体" pitchFamily="2" charset="-122"/>
              </a:rPr>
              <a:t>tbl_name</a:t>
            </a:r>
            <a:r>
              <a:rPr lang="en-US" altLang="zh-CN" b="0" dirty="0" smtClean="0">
                <a:ea typeface="华文楷体" pitchFamily="2" charset="-122"/>
              </a:rPr>
              <a:t>/</a:t>
            </a:r>
            <a:r>
              <a:rPr lang="en-US" altLang="zh-CN" b="0" dirty="0" err="1" smtClean="0">
                <a:ea typeface="华文楷体" pitchFamily="2" charset="-122"/>
              </a:rPr>
              <a:t>idx_name</a:t>
            </a:r>
            <a:r>
              <a:rPr lang="en-US" altLang="zh-CN" b="0" dirty="0" smtClean="0">
                <a:ea typeface="华文楷体" pitchFamily="2" charset="-122"/>
              </a:rPr>
              <a:t>] </a:t>
            </a:r>
          </a:p>
          <a:p>
            <a:r>
              <a:rPr lang="en-US" altLang="zh-CN" b="0" dirty="0" smtClean="0">
                <a:ea typeface="华文楷体" pitchFamily="2" charset="-122"/>
              </a:rPr>
              <a:t>		([</a:t>
            </a:r>
            <a:r>
              <a:rPr lang="en-US" altLang="zh-CN" b="0" dirty="0" err="1" smtClean="0">
                <a:ea typeface="华文楷体" pitchFamily="2" charset="-122"/>
              </a:rPr>
              <a:t>field_name</a:t>
            </a:r>
            <a:r>
              <a:rPr lang="en-US" altLang="zh-CN" b="0" dirty="0" smtClean="0">
                <a:ea typeface="华文楷体" pitchFamily="2" charset="-122"/>
              </a:rPr>
              <a:t>] [format] [constraint] </a:t>
            </a:r>
            <a:r>
              <a:rPr lang="en-US" altLang="zh-CN" dirty="0" smtClean="0">
                <a:solidFill>
                  <a:srgbClr val="FF0000"/>
                </a:solidFill>
                <a:ea typeface="华文楷体" pitchFamily="2" charset="-122"/>
              </a:rPr>
              <a:t>on conflict [resolution]</a:t>
            </a:r>
            <a:r>
              <a:rPr lang="en-US" altLang="zh-CN" b="0" dirty="0" smtClean="0">
                <a:ea typeface="华文楷体" pitchFamily="2" charset="-122"/>
              </a:rPr>
              <a:t>);</a:t>
            </a:r>
          </a:p>
          <a:p>
            <a:endParaRPr lang="en-US" altLang="zh-CN" b="0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[constraint]</a:t>
            </a:r>
            <a:r>
              <a:rPr lang="zh-CN" altLang="en-US" b="0" dirty="0" smtClean="0">
                <a:ea typeface="华文楷体" pitchFamily="2" charset="-122"/>
              </a:rPr>
              <a:t>：</a:t>
            </a:r>
            <a:r>
              <a:rPr lang="en-US" altLang="zh-CN" b="0" dirty="0" smtClean="0">
                <a:ea typeface="华文楷体" pitchFamily="2" charset="-122"/>
              </a:rPr>
              <a:t>unique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not null……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冲突解决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5000"/>
              </a:lnSpc>
              <a:spcBef>
                <a:spcPct val="0"/>
              </a:spcBef>
              <a:buClrTx/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  <a:endParaRPr lang="zh-CN" altLang="en-US" sz="3200" kern="0" dirty="0" smtClean="0">
              <a:ea typeface="华文楷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857364"/>
            <a:ext cx="9144000" cy="4647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ea typeface="华文楷体" pitchFamily="2" charset="-122"/>
              </a:rPr>
              <a:t>	</a:t>
            </a:r>
            <a:r>
              <a:rPr lang="zh-CN" altLang="en-US" sz="1600" b="0" dirty="0" smtClean="0">
                <a:ea typeface="华文楷体" pitchFamily="2" charset="-122"/>
              </a:rPr>
              <a:t>示例：</a:t>
            </a:r>
            <a:endParaRPr lang="en-US" altLang="zh-CN" sz="1600" b="0" dirty="0" smtClean="0">
              <a:ea typeface="华文楷体" pitchFamily="2" charset="-122"/>
            </a:endParaRPr>
          </a:p>
          <a:p>
            <a:r>
              <a:rPr lang="en-US" altLang="zh-CN" sz="1600" b="0" dirty="0" smtClean="0">
                <a:ea typeface="华文楷体" pitchFamily="2" charset="-122"/>
              </a:rPr>
              <a:t>	create temp table cast (name text unique on conflict </a:t>
            </a:r>
            <a:r>
              <a:rPr lang="en-US" altLang="zh-CN" sz="1600" b="0" dirty="0" smtClean="0">
                <a:solidFill>
                  <a:srgbClr val="FF0000"/>
                </a:solidFill>
                <a:ea typeface="华文楷体" pitchFamily="2" charset="-122"/>
              </a:rPr>
              <a:t>rollback</a:t>
            </a:r>
            <a:r>
              <a:rPr lang="en-US" altLang="zh-CN" sz="1600" b="0" dirty="0" smtClean="0">
                <a:ea typeface="华文楷体" pitchFamily="2" charset="-122"/>
              </a:rPr>
              <a:t>);</a:t>
            </a:r>
          </a:p>
          <a:p>
            <a:r>
              <a:rPr lang="en-US" altLang="zh-CN" sz="1600" b="0" dirty="0" smtClean="0">
                <a:ea typeface="华文楷体" pitchFamily="2" charset="-122"/>
              </a:rPr>
              <a:t>	insert into cast values (‘Jerry’);</a:t>
            </a:r>
          </a:p>
          <a:p>
            <a:r>
              <a:rPr lang="en-US" altLang="zh-CN" sz="1600" b="0" dirty="0" smtClean="0">
                <a:ea typeface="华文楷体" pitchFamily="2" charset="-122"/>
              </a:rPr>
              <a:t>	insert into cast values (‘Bean’);</a:t>
            </a:r>
          </a:p>
          <a:p>
            <a:r>
              <a:rPr lang="en-US" altLang="zh-CN" sz="1600" b="0" dirty="0" smtClean="0">
                <a:ea typeface="华文楷体" pitchFamily="2" charset="-122"/>
              </a:rPr>
              <a:t>	insert into cast values (‘Android 4.1’);</a:t>
            </a:r>
          </a:p>
          <a:p>
            <a:endParaRPr lang="en-US" altLang="zh-CN" sz="1600" b="0" dirty="0" smtClean="0">
              <a:ea typeface="华文楷体" pitchFamily="2" charset="-122"/>
            </a:endParaRPr>
          </a:p>
          <a:p>
            <a:r>
              <a:rPr lang="en-US" altLang="zh-CN" sz="1600" b="0" dirty="0" smtClean="0">
                <a:ea typeface="华文楷体" pitchFamily="2" charset="-122"/>
              </a:rPr>
              <a:t>	begin;</a:t>
            </a:r>
          </a:p>
          <a:p>
            <a:r>
              <a:rPr lang="en-US" altLang="zh-CN" sz="1600" b="0" dirty="0" smtClean="0">
                <a:ea typeface="华文楷体" pitchFamily="2" charset="-122"/>
              </a:rPr>
              <a:t>	insert into cast values (‘Jerry’);</a:t>
            </a:r>
          </a:p>
          <a:p>
            <a:r>
              <a:rPr lang="en-US" altLang="zh-CN" sz="1600" b="0" dirty="0" smtClean="0">
                <a:ea typeface="华文楷体" pitchFamily="2" charset="-122"/>
              </a:rPr>
              <a:t>	:uniqueness constraint failed</a:t>
            </a:r>
          </a:p>
          <a:p>
            <a:r>
              <a:rPr lang="en-US" altLang="zh-CN" sz="1600" b="0" dirty="0" smtClean="0">
                <a:ea typeface="华文楷体" pitchFamily="2" charset="-122"/>
              </a:rPr>
              <a:t>	commit;</a:t>
            </a:r>
          </a:p>
          <a:p>
            <a:r>
              <a:rPr lang="en-US" altLang="zh-CN" sz="1600" b="0" dirty="0" smtClean="0">
                <a:ea typeface="华文楷体" pitchFamily="2" charset="-122"/>
              </a:rPr>
              <a:t>	:cannot commit – no transaction is active</a:t>
            </a:r>
          </a:p>
          <a:p>
            <a:endParaRPr lang="en-US" altLang="zh-CN" sz="1600" b="0" dirty="0" smtClean="0">
              <a:ea typeface="华文楷体" pitchFamily="2" charset="-122"/>
            </a:endParaRPr>
          </a:p>
          <a:p>
            <a:r>
              <a:rPr lang="en-US" altLang="zh-CN" sz="1600" b="0" dirty="0" smtClean="0">
                <a:ea typeface="华文楷体" pitchFamily="2" charset="-122"/>
              </a:rPr>
              <a:t>	begin;</a:t>
            </a:r>
          </a:p>
          <a:p>
            <a:r>
              <a:rPr lang="en-US" altLang="zh-CN" sz="1600" b="0" dirty="0" smtClean="0">
                <a:ea typeface="华文楷体" pitchFamily="2" charset="-122"/>
              </a:rPr>
              <a:t>	insert or </a:t>
            </a:r>
            <a:r>
              <a:rPr lang="en-US" altLang="zh-CN" sz="1600" b="0" dirty="0" smtClean="0">
                <a:solidFill>
                  <a:srgbClr val="FF0000"/>
                </a:solidFill>
                <a:ea typeface="华文楷体" pitchFamily="2" charset="-122"/>
              </a:rPr>
              <a:t>replace</a:t>
            </a:r>
            <a:r>
              <a:rPr lang="en-US" altLang="zh-CN" sz="1600" b="0" dirty="0" smtClean="0">
                <a:ea typeface="华文楷体" pitchFamily="2" charset="-122"/>
              </a:rPr>
              <a:t> into cast values (‘Jerry’);</a:t>
            </a:r>
          </a:p>
          <a:p>
            <a:r>
              <a:rPr lang="en-US" altLang="zh-CN" sz="1600" b="0" dirty="0" smtClean="0">
                <a:ea typeface="华文楷体" pitchFamily="2" charset="-122"/>
              </a:rPr>
              <a:t>	commit;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冲突解决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SQLite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的</a:t>
            </a:r>
            <a:r>
              <a:rPr lang="zh-CN" altLang="en-US" sz="3200" kern="0" dirty="0" smtClean="0">
                <a:latin typeface="+mj-lt"/>
                <a:ea typeface="华文楷体" pitchFamily="2" charset="-122"/>
                <a:cs typeface="+mj-cs"/>
              </a:rPr>
              <a:t>访问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itchFamily="2" charset="-122"/>
              <a:cs typeface="+mj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857232"/>
            <a:ext cx="126188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锁机制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0" y="1785926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 smtClean="0">
                <a:latin typeface="+mj-lt"/>
                <a:ea typeface="华文楷体" pitchFamily="2" charset="-122"/>
              </a:rPr>
              <a:t>        五种锁状态：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unlocked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shared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reserved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pending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exclusive</a:t>
            </a: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571472" y="2714620"/>
          <a:ext cx="7929618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2136"/>
                <a:gridCol w="616748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锁状态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说明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Unlocked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 smtClean="0">
                          <a:latin typeface="华文楷体" pitchFamily="2" charset="-122"/>
                          <a:ea typeface="华文楷体" pitchFamily="2" charset="-122"/>
                        </a:rPr>
                        <a:t>未对数据库进行访问（读写）之前</a:t>
                      </a:r>
                      <a:endParaRPr lang="zh-CN" altLang="en-US" sz="24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Shared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 smtClean="0">
                          <a:latin typeface="华文楷体" pitchFamily="2" charset="-122"/>
                          <a:ea typeface="华文楷体" pitchFamily="2" charset="-122"/>
                        </a:rPr>
                        <a:t>对数据库进行读操作</a:t>
                      </a:r>
                      <a:endParaRPr lang="zh-CN" altLang="en-US" sz="24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Reserved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 smtClean="0">
                          <a:latin typeface="华文楷体" pitchFamily="2" charset="-122"/>
                          <a:ea typeface="华文楷体" pitchFamily="2" charset="-122"/>
                        </a:rPr>
                        <a:t>对数据库进行写（缓存）操作，仅能有一个</a:t>
                      </a:r>
                      <a:endParaRPr lang="zh-CN" altLang="en-US" sz="24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Pending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 smtClean="0">
                          <a:latin typeface="华文楷体" pitchFamily="2" charset="-122"/>
                          <a:ea typeface="华文楷体" pitchFamily="2" charset="-122"/>
                        </a:rPr>
                        <a:t>网关锁，仅能有一个</a:t>
                      </a:r>
                      <a:endParaRPr lang="zh-CN" altLang="en-US" sz="24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Exclusive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 smtClean="0">
                          <a:latin typeface="华文楷体" pitchFamily="2" charset="-122"/>
                          <a:ea typeface="华文楷体" pitchFamily="2" charset="-122"/>
                        </a:rPr>
                        <a:t>将缓存中的操作提交到数据库</a:t>
                      </a:r>
                      <a:endParaRPr lang="zh-CN" altLang="en-US" sz="24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SQLite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的</a:t>
            </a:r>
            <a:r>
              <a:rPr lang="zh-CN" altLang="en-US" sz="3200" kern="0" dirty="0" smtClean="0">
                <a:latin typeface="+mj-lt"/>
                <a:ea typeface="华文楷体" pitchFamily="2" charset="-122"/>
                <a:cs typeface="+mj-cs"/>
              </a:rPr>
              <a:t>访问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itchFamily="2" charset="-122"/>
              <a:cs typeface="+mj-cs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57158" y="2643182"/>
          <a:ext cx="2630338" cy="1643074"/>
        </p:xfrm>
        <a:graphic>
          <a:graphicData uri="http://schemas.openxmlformats.org/presentationml/2006/ole">
            <p:oleObj spid="_x0000_s311298" name="Visio" r:id="rId4" imgW="3122550" imgH="1952266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0" y="857232"/>
            <a:ext cx="126188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锁机制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0" y="1357298"/>
            <a:ext cx="9144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 smtClean="0">
                <a:latin typeface="+mj-lt"/>
                <a:ea typeface="华文楷体" pitchFamily="2" charset="-122"/>
              </a:rPr>
              <a:t>        五种锁状态：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unlocked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shared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reserved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pending</a:t>
            </a:r>
            <a:r>
              <a:rPr lang="zh-CN" altLang="en-US" sz="20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2000" b="0" dirty="0" smtClean="0">
                <a:latin typeface="+mj-lt"/>
                <a:ea typeface="华文楷体" pitchFamily="2" charset="-122"/>
              </a:rPr>
              <a:t>exclusive</a:t>
            </a:r>
          </a:p>
          <a:p>
            <a:r>
              <a:rPr lang="en-US" altLang="zh-CN" sz="1600" b="0" dirty="0" smtClean="0">
                <a:latin typeface="+mj-lt"/>
                <a:ea typeface="华文楷体" pitchFamily="2" charset="-122"/>
              </a:rPr>
              <a:t>                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读相关锁：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unlocked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pending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shared</a:t>
            </a:r>
          </a:p>
          <a:p>
            <a:r>
              <a:rPr lang="en-US" altLang="zh-CN" sz="1600" b="0" dirty="0" smtClean="0">
                <a:latin typeface="+mj-lt"/>
                <a:ea typeface="华文楷体" pitchFamily="2" charset="-122"/>
              </a:rPr>
              <a:t>                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写相关锁：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unlocked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pending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shared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reserved</a:t>
            </a:r>
            <a:r>
              <a:rPr lang="zh-CN" altLang="en-US" sz="1600" b="0" dirty="0" smtClean="0">
                <a:latin typeface="+mj-lt"/>
                <a:ea typeface="华文楷体" pitchFamily="2" charset="-122"/>
              </a:rPr>
              <a:t>、</a:t>
            </a:r>
            <a:r>
              <a:rPr lang="en-US" altLang="zh-CN" sz="1600" b="0" dirty="0" smtClean="0">
                <a:latin typeface="+mj-lt"/>
                <a:ea typeface="华文楷体" pitchFamily="2" charset="-122"/>
              </a:rPr>
              <a:t>exclusive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214546" y="2427268"/>
          <a:ext cx="6734883" cy="4430732"/>
        </p:xfrm>
        <a:graphic>
          <a:graphicData uri="http://schemas.openxmlformats.org/presentationml/2006/ole">
            <p:oleObj spid="_x0000_s311301" name="Visio" r:id="rId5" imgW="4996875" imgH="328698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内容提要</a:t>
            </a:r>
          </a:p>
        </p:txBody>
      </p:sp>
      <p:sp>
        <p:nvSpPr>
          <p:cNvPr id="14339" name="Rectangle 31"/>
          <p:cNvSpPr>
            <a:spLocks noChangeArrowheads="1"/>
          </p:cNvSpPr>
          <p:nvPr/>
        </p:nvSpPr>
        <p:spPr bwMode="auto">
          <a:xfrm>
            <a:off x="32" y="857232"/>
            <a:ext cx="9143968" cy="6000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1001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749300" lvl="1" indent="-292100">
              <a:lnSpc>
                <a:spcPct val="140000"/>
              </a:lnSpc>
              <a:buClr>
                <a:srgbClr val="0066CC"/>
              </a:buClr>
            </a:pPr>
            <a:endParaRPr lang="en-US" altLang="zh-CN" sz="24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数据库概况</a:t>
            </a:r>
            <a:endParaRPr lang="zh-CN" altLang="en-US" sz="3600" dirty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b="0" dirty="0" err="1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b="0" dirty="0" smtClean="0">
                <a:latin typeface="+mj-lt"/>
                <a:ea typeface="华文楷体" pitchFamily="2" charset="-122"/>
              </a:rPr>
              <a:t>的访问</a:t>
            </a:r>
            <a:endParaRPr lang="en-US" altLang="zh-CN" sz="2800" b="0" dirty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b="0" dirty="0" smtClean="0">
                <a:ea typeface="华文楷体" pitchFamily="2" charset="-122"/>
              </a:rPr>
              <a:t>SQLite</a:t>
            </a:r>
            <a:r>
              <a:rPr lang="zh-CN" altLang="en-US" sz="2800" b="0" dirty="0" smtClean="0">
                <a:ea typeface="华文楷体" pitchFamily="2" charset="-122"/>
              </a:rPr>
              <a:t>的</a:t>
            </a:r>
            <a:r>
              <a:rPr lang="en-US" altLang="zh-CN" sz="2800" b="0" dirty="0" smtClean="0">
                <a:ea typeface="华文楷体" pitchFamily="2" charset="-122"/>
              </a:rPr>
              <a:t>API</a:t>
            </a: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b="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2800" b="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  <a:endParaRPr lang="en-US" altLang="zh-CN" sz="2800" b="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b="0" dirty="0" smtClean="0">
                <a:latin typeface="+mj-lt"/>
                <a:ea typeface="华文楷体" pitchFamily="2" charset="-122"/>
              </a:rPr>
              <a:t>参考资料</a:t>
            </a:r>
            <a:endParaRPr lang="zh-CN" altLang="en-US" sz="3200" b="0" dirty="0">
              <a:latin typeface="+mj-lt"/>
              <a:ea typeface="华文楷体" pitchFamily="2" charset="-122"/>
            </a:endParaRPr>
          </a:p>
          <a:p>
            <a:pPr marL="292100" indent="-292100">
              <a:lnSpc>
                <a:spcPct val="140000"/>
              </a:lnSpc>
              <a:buClr>
                <a:srgbClr val="0066CC"/>
              </a:buClr>
              <a:buFont typeface="Wingdings" pitchFamily="2" charset="2"/>
              <a:buChar char="p"/>
            </a:pPr>
            <a:endParaRPr lang="zh-CN" altLang="en-US" sz="2400" dirty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 bwMode="auto">
          <a:xfrm>
            <a:off x="0" y="0"/>
            <a:ext cx="9144000" cy="857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SQLite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itchFamily="2" charset="-122"/>
                <a:cs typeface="+mj-cs"/>
              </a:rPr>
              <a:t>的</a:t>
            </a:r>
            <a:r>
              <a:rPr lang="zh-CN" altLang="en-US" sz="3200" kern="0" dirty="0" smtClean="0">
                <a:latin typeface="+mj-lt"/>
                <a:ea typeface="华文楷体" pitchFamily="2" charset="-122"/>
                <a:cs typeface="+mj-cs"/>
              </a:rPr>
              <a:t>访问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itchFamily="2" charset="-122"/>
              <a:cs typeface="+mj-cs"/>
            </a:endParaRPr>
          </a:p>
        </p:txBody>
      </p:sp>
      <p:graphicFrame>
        <p:nvGraphicFramePr>
          <p:cNvPr id="172036" name="Object 4"/>
          <p:cNvGraphicFramePr>
            <a:graphicFrameLocks noChangeAspect="1"/>
          </p:cNvGraphicFramePr>
          <p:nvPr/>
        </p:nvGraphicFramePr>
        <p:xfrm>
          <a:off x="428596" y="1285860"/>
          <a:ext cx="8298992" cy="3714776"/>
        </p:xfrm>
        <a:graphic>
          <a:graphicData uri="http://schemas.openxmlformats.org/presentationml/2006/ole">
            <p:oleObj spid="_x0000_s310276" name="Visio" r:id="rId3" imgW="7344270" imgH="3257011" progId="Visio.Drawing.11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0" y="550070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0" dirty="0" smtClean="0">
                <a:ea typeface="华文楷体" pitchFamily="2" charset="-122"/>
              </a:rPr>
              <a:t>        预防死锁：</a:t>
            </a:r>
            <a:endParaRPr lang="en-US" altLang="zh-CN" sz="1600" b="0" dirty="0" smtClean="0">
              <a:ea typeface="华文楷体" pitchFamily="2" charset="-122"/>
            </a:endParaRPr>
          </a:p>
          <a:p>
            <a:r>
              <a:rPr lang="en-US" altLang="zh-CN" sz="1600" b="0" dirty="0" smtClean="0">
                <a:ea typeface="华文楷体" pitchFamily="2" charset="-122"/>
              </a:rPr>
              <a:t>        begin [immediate | exclusive] transaction;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4714884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latin typeface="华文楷体" pitchFamily="2" charset="-122"/>
                <a:ea typeface="华文楷体" pitchFamily="2" charset="-122"/>
              </a:rPr>
              <a:t>        死锁原因：</a:t>
            </a:r>
            <a:endParaRPr lang="en-US" altLang="zh-CN" sz="1600" b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1600" b="0" dirty="0" smtClean="0">
                <a:latin typeface="华文楷体" pitchFamily="2" charset="-122"/>
                <a:ea typeface="华文楷体" pitchFamily="2" charset="-122"/>
              </a:rPr>
              <a:t>        拥有共享锁与未决锁的连接都不想放弃控制</a:t>
            </a:r>
            <a:endParaRPr lang="zh-CN" altLang="en-US" sz="1600" b="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857232"/>
            <a:ext cx="126188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锁机制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pPr lvl="0">
              <a:defRPr/>
            </a:pPr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57158" y="5214948"/>
          <a:ext cx="8429683" cy="13287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/>
                <a:gridCol w="642942"/>
                <a:gridCol w="1428760"/>
                <a:gridCol w="2621900"/>
                <a:gridCol w="1626781"/>
                <a:gridCol w="1109168"/>
              </a:tblGrid>
              <a:tr h="332187"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QLite </a:t>
                      </a:r>
                      <a:r>
                        <a:rPr lang="zh-CN" altLang="en-US" sz="1400" dirty="0" smtClean="0"/>
                        <a:t>工作模式与文件关系</a:t>
                      </a:r>
                      <a:endParaRPr lang="zh-CN" altLang="en-US" sz="1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32187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/>
                        <a:t>Main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/>
                        <a:t>Temp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/>
                        <a:t>Attach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创建方式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存储位置</a:t>
                      </a:r>
                      <a:endParaRPr lang="zh-CN" altLang="en-US" sz="1400" b="1" dirty="0"/>
                    </a:p>
                  </a:txBody>
                  <a:tcPr anchor="ctr"/>
                </a:tc>
              </a:tr>
              <a:tr h="3321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磁盘文件</a:t>
                      </a:r>
                      <a:endParaRPr lang="zh-CN" altLang="en-US" sz="1400" b="1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默认</a:t>
                      </a:r>
                      <a:endParaRPr lang="zh-CN" altLang="en-US" sz="14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CREATE TEMP TABLE</a:t>
                      </a:r>
                      <a:endParaRPr lang="zh-CN" altLang="en-US" sz="14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TTACH DATABASE ‘</a:t>
                      </a:r>
                      <a:r>
                        <a:rPr lang="en-US" altLang="zh-CN" sz="1400" dirty="0" err="1" smtClean="0"/>
                        <a:t>dbfilename.db</a:t>
                      </a:r>
                      <a:r>
                        <a:rPr lang="en-US" altLang="zh-CN" sz="1400" dirty="0" smtClean="0"/>
                        <a:t>’ AS </a:t>
                      </a:r>
                      <a:r>
                        <a:rPr lang="en-US" altLang="zh-CN" sz="1400" dirty="0" err="1" smtClean="0"/>
                        <a:t>dbname</a:t>
                      </a:r>
                      <a:r>
                        <a:rPr lang="en-US" altLang="zh-CN" sz="1400" dirty="0" smtClean="0"/>
                        <a:t>;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“path/</a:t>
                      </a:r>
                      <a:r>
                        <a:rPr lang="en-US" altLang="zh-CN" sz="1400" dirty="0" err="1" smtClean="0"/>
                        <a:t>db_name</a:t>
                      </a:r>
                      <a:r>
                        <a:rPr lang="en-US" altLang="zh-CN" sz="1400" dirty="0" smtClean="0"/>
                        <a:t>”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磁盘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3321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驻留内存</a:t>
                      </a:r>
                      <a:endParaRPr lang="zh-CN" altLang="en-US" sz="1400" b="1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 smtClean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“:memory:”</a:t>
                      </a:r>
                      <a:endParaRPr lang="zh-CN" altLang="en-US" sz="14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A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57158" y="1428736"/>
          <a:ext cx="4074628" cy="3429024"/>
        </p:xfrm>
        <a:graphic>
          <a:graphicData uri="http://schemas.openxmlformats.org/presentationml/2006/ole">
            <p:oleObj spid="_x0000_s271361" name="Visio" r:id="rId4" imgW="2734560" imgH="2301366" progId="Visio.Drawing.11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工作模式</a:t>
            </a:r>
            <a:endParaRPr lang="en-US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4929190" y="3643314"/>
            <a:ext cx="3634328" cy="14080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创建一个文件数据库的</a:t>
            </a:r>
            <a:r>
              <a:rPr lang="en-US" altLang="zh-CN" dirty="0" smtClean="0"/>
              <a:t>shell</a:t>
            </a:r>
            <a:r>
              <a:rPr lang="zh-CN" altLang="en-US" dirty="0" smtClean="0"/>
              <a:t>命令：</a:t>
            </a:r>
            <a:endParaRPr lang="en-US" altLang="zh-CN" dirty="0" smtClean="0"/>
          </a:p>
          <a:p>
            <a:r>
              <a:rPr lang="en-US" altLang="zh-CN" dirty="0" smtClean="0"/>
              <a:t>$ sqlite3 </a:t>
            </a:r>
            <a:r>
              <a:rPr lang="en-US" altLang="zh-CN" i="1" dirty="0" err="1" smtClean="0"/>
              <a:t>dbname</a:t>
            </a:r>
            <a:endParaRPr lang="en-US" altLang="zh-CN" i="1" dirty="0" smtClean="0"/>
          </a:p>
          <a:p>
            <a:r>
              <a:rPr lang="zh-CN" altLang="en-US" dirty="0" smtClean="0"/>
              <a:t>创建一个内存数据库的</a:t>
            </a:r>
            <a:r>
              <a:rPr lang="en-US" altLang="zh-CN" dirty="0" smtClean="0"/>
              <a:t>shell</a:t>
            </a:r>
            <a:r>
              <a:rPr lang="zh-CN" altLang="en-US" dirty="0" smtClean="0"/>
              <a:t>命令：</a:t>
            </a:r>
            <a:endParaRPr lang="en-US" altLang="zh-CN" dirty="0" smtClean="0"/>
          </a:p>
          <a:p>
            <a:r>
              <a:rPr lang="en-US" altLang="zh-CN" dirty="0" smtClean="0"/>
              <a:t>$ sqlite3</a:t>
            </a:r>
            <a:endParaRPr lang="zh-CN" altLang="en-US" dirty="0"/>
          </a:p>
        </p:txBody>
      </p:sp>
      <p:sp>
        <p:nvSpPr>
          <p:cNvPr id="11" name="云形标注 10"/>
          <p:cNvSpPr/>
          <p:nvPr/>
        </p:nvSpPr>
        <p:spPr bwMode="auto">
          <a:xfrm>
            <a:off x="3428992" y="1000108"/>
            <a:ext cx="3071834" cy="2357454"/>
          </a:xfrm>
          <a:prstGeom prst="cloudCallout">
            <a:avLst>
              <a:gd name="adj1" fmla="val -102330"/>
              <a:gd name="adj2" fmla="val 84615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929058" y="1428736"/>
            <a:ext cx="207170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/>
              <a:t>对</a:t>
            </a:r>
            <a:r>
              <a:rPr lang="zh-CN" altLang="en-US" sz="1400" dirty="0" smtClean="0"/>
              <a:t>临时数据库</a:t>
            </a:r>
            <a:r>
              <a:rPr lang="zh-CN" altLang="en-US" sz="1400" b="0" dirty="0" smtClean="0"/>
              <a:t>对象的操作速度快于其它数据库对象，因为它将事务性关闭，也就是不具备事务回滚的功能，用安全性换取速度</a:t>
            </a:r>
            <a:endParaRPr lang="zh-CN" altLang="en-US" sz="1400" b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pPr lvl="0">
              <a:defRPr/>
            </a:pPr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工作模式</a:t>
            </a:r>
            <a:endParaRPr lang="en-US" sz="2800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071538" y="1428736"/>
          <a:ext cx="7015154" cy="5123336"/>
        </p:xfrm>
        <a:graphic>
          <a:graphicData uri="http://schemas.openxmlformats.org/presentationml/2006/ole">
            <p:oleObj spid="_x0000_s363523" name="Visio" r:id="rId4" imgW="8228878" imgH="600953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pPr lvl="0">
              <a:defRPr/>
            </a:pPr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857232"/>
            <a:ext cx="1980029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数据库备份</a:t>
            </a:r>
            <a:endParaRPr lang="en-US" sz="28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928662" y="1571612"/>
          <a:ext cx="6215106" cy="1429204"/>
        </p:xfrm>
        <a:graphic>
          <a:graphicData uri="http://schemas.openxmlformats.org/presentationml/2006/ole">
            <p:oleObj spid="_x0000_s362500" name="Visio" r:id="rId4" imgW="2554720" imgH="586836" progId="Visio.Drawing.11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285852" y="3429000"/>
            <a:ext cx="2646878" cy="16081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在命令行处理器中也可以：</a:t>
            </a:r>
            <a:endParaRPr lang="en-US" altLang="zh-CN" sz="1600" dirty="0" smtClean="0"/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.output </a:t>
            </a:r>
            <a:r>
              <a:rPr lang="en-US" altLang="zh-CN" sz="1600" i="1" dirty="0" smtClean="0"/>
              <a:t>filename</a:t>
            </a:r>
            <a:r>
              <a:rPr lang="en-US" altLang="zh-CN" sz="1600" dirty="0" smtClean="0"/>
              <a:t>.sql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.dump</a:t>
            </a:r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.output </a:t>
            </a:r>
            <a:r>
              <a:rPr lang="en-US" altLang="zh-CN" sz="1600" dirty="0" err="1" smtClean="0"/>
              <a:t>stdout</a:t>
            </a:r>
            <a:endParaRPr lang="en-US" altLang="zh-CN" sz="1600" dirty="0" smtClean="0"/>
          </a:p>
          <a:p>
            <a:r>
              <a:rPr lang="en-US" altLang="zh-CN" sz="1600" dirty="0" err="1" smtClean="0"/>
              <a:t>sqlite</a:t>
            </a:r>
            <a:r>
              <a:rPr lang="en-US" altLang="zh-CN" sz="1600" dirty="0" smtClean="0"/>
              <a:t>&gt; .exit</a:t>
            </a:r>
            <a:endParaRPr lang="zh-CN" alt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pPr lvl="0"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</a:p>
        </p:txBody>
      </p:sp>
      <p:sp>
        <p:nvSpPr>
          <p:cNvPr id="13" name="矩形 12"/>
          <p:cNvSpPr/>
          <p:nvPr/>
        </p:nvSpPr>
        <p:spPr>
          <a:xfrm>
            <a:off x="0" y="857232"/>
            <a:ext cx="3416320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临时文件与编译指示</a:t>
            </a:r>
            <a:endParaRPr lang="en-US" sz="2800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00034" y="1357298"/>
          <a:ext cx="7477156" cy="53801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7321"/>
                <a:gridCol w="1571636"/>
                <a:gridCol w="4548199"/>
              </a:tblGrid>
              <a:tr h="142875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解释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存储位置</a:t>
                      </a:r>
                      <a:endParaRPr lang="zh-CN" altLang="en-US" sz="1400" dirty="0"/>
                    </a:p>
                  </a:txBody>
                  <a:tcPr/>
                </a:tc>
              </a:tr>
              <a:tr h="560265">
                <a:tc>
                  <a:txBody>
                    <a:bodyPr/>
                    <a:lstStyle/>
                    <a:p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ollback Journal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回滚日志，存在于事务的始末</a:t>
                      </a:r>
                      <a:endParaRPr lang="zh-CN" altLang="en-US" sz="14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zh-CN" altLang="en-US" sz="1400" dirty="0" smtClean="0"/>
                        <a:t>始终存储于磁盘上，这三类文件只是出现的场合不一样，而本质是一样的，可以总结为事务的回滚日志文件</a:t>
                      </a:r>
                      <a:endParaRPr lang="en-US" altLang="zh-CN" sz="1400" dirty="0" smtClean="0"/>
                    </a:p>
                    <a:p>
                      <a:r>
                        <a:rPr lang="zh-CN" altLang="en-US" sz="1400" dirty="0" smtClean="0"/>
                        <a:t>命名为</a:t>
                      </a:r>
                      <a:r>
                        <a:rPr lang="en-US" altLang="zh-CN" sz="1400" dirty="0" smtClean="0"/>
                        <a:t>’</a:t>
                      </a:r>
                      <a:r>
                        <a:rPr lang="en-US" altLang="zh-CN" sz="1400" dirty="0" err="1" smtClean="0"/>
                        <a:t>dbname.db</a:t>
                      </a:r>
                      <a:r>
                        <a:rPr lang="en-US" altLang="zh-CN" sz="1400" dirty="0" smtClean="0"/>
                        <a:t>-journal’</a:t>
                      </a:r>
                      <a:endParaRPr lang="zh-CN" altLang="en-US" sz="1400" dirty="0"/>
                    </a:p>
                  </a:txBody>
                  <a:tcPr/>
                </a:tc>
              </a:tr>
              <a:tr h="7909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ster Journal Files</a:t>
                      </a:r>
                      <a:endParaRPr lang="zh-CN" altLang="en-US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主数据库日志，连接外部数据库时出现</a:t>
                      </a:r>
                      <a:endParaRPr lang="zh-CN" altLang="en-US" sz="14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5602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atement Journal Files</a:t>
                      </a:r>
                      <a:endParaRPr lang="zh-CN" altLang="en-US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出现在单条</a:t>
                      </a:r>
                      <a:r>
                        <a:rPr lang="en-US" altLang="zh-CN" sz="1400" dirty="0" smtClean="0"/>
                        <a:t>SQL</a:t>
                      </a:r>
                      <a:r>
                        <a:rPr lang="zh-CN" altLang="en-US" sz="1400" dirty="0" smtClean="0"/>
                        <a:t>语句的事务始末</a:t>
                      </a:r>
                      <a:endParaRPr lang="zh-CN" altLang="en-US" sz="14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5602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Temp Databases</a:t>
                      </a:r>
                      <a:endParaRPr lang="zh-CN" altLang="en-US" sz="140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用于存储临时表（</a:t>
                      </a:r>
                      <a:r>
                        <a:rPr lang="en-US" altLang="zh-CN" sz="1400" dirty="0" smtClean="0"/>
                        <a:t>temp table</a:t>
                      </a:r>
                      <a:r>
                        <a:rPr lang="zh-CN" altLang="en-US" sz="1400" dirty="0" smtClean="0"/>
                        <a:t>）</a:t>
                      </a:r>
                      <a:endParaRPr lang="zh-CN" altLang="en-US" sz="1400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endParaRPr lang="en-US" altLang="zh-CN" sz="1400" dirty="0" smtClean="0"/>
                    </a:p>
                    <a:p>
                      <a:r>
                        <a:rPr lang="zh-CN" altLang="en-US" sz="1400" dirty="0" smtClean="0"/>
                        <a:t>即使将它们的位置设置为磁盘，</a:t>
                      </a:r>
                      <a:r>
                        <a:rPr lang="en-US" altLang="zh-CN" sz="1400" dirty="0" err="1" smtClean="0"/>
                        <a:t>SQLite</a:t>
                      </a:r>
                      <a:r>
                        <a:rPr lang="zh-CN" altLang="en-US" sz="1400" dirty="0" smtClean="0"/>
                        <a:t>也会将它们存储在内存页中，直到内存页满才写进磁盘，而这个内存页大小由</a:t>
                      </a:r>
                      <a:r>
                        <a:rPr lang="en-US" altLang="zh-CN" sz="1400" dirty="0" smtClean="0"/>
                        <a:t>SQLITE_DEFAULT_TEMP_CACHE_SIZE</a:t>
                      </a:r>
                      <a:r>
                        <a:rPr lang="zh-CN" altLang="en-US" sz="1400" dirty="0" smtClean="0"/>
                        <a:t>决定，默认是</a:t>
                      </a:r>
                      <a:r>
                        <a:rPr lang="en-US" altLang="zh-CN" sz="1400" dirty="0" smtClean="0"/>
                        <a:t>500</a:t>
                      </a:r>
                      <a:r>
                        <a:rPr lang="zh-CN" altLang="en-US" sz="1400" dirty="0" smtClean="0"/>
                        <a:t>页。</a:t>
                      </a:r>
                    </a:p>
                  </a:txBody>
                  <a:tcPr/>
                </a:tc>
              </a:tr>
              <a:tr h="10216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terializations Of Views And </a:t>
                      </a:r>
                      <a:r>
                        <a:rPr lang="en-US" sz="1400" b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bqueries</a:t>
                      </a:r>
                      <a:endParaRPr lang="zh-CN" altLang="en-US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用于存储视图、子查询等临时表</a:t>
                      </a:r>
                      <a:endParaRPr lang="zh-CN" altLang="en-US" sz="14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7909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ansient Indices</a:t>
                      </a:r>
                      <a:endParaRPr lang="zh-CN" altLang="en-US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用于存储</a:t>
                      </a:r>
                      <a:r>
                        <a:rPr lang="en-US" altLang="zh-CN" sz="1400" dirty="0" smtClean="0"/>
                        <a:t>order by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dirty="0" smtClean="0"/>
                        <a:t>group by</a:t>
                      </a:r>
                      <a:r>
                        <a:rPr lang="zh-CN" altLang="en-US" sz="1400" dirty="0" smtClean="0"/>
                        <a:t>等临时索引</a:t>
                      </a:r>
                      <a:endParaRPr lang="zh-CN" altLang="en-US" sz="14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7909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ansient Database Used By VACUUM</a:t>
                      </a:r>
                      <a:endParaRPr lang="zh-CN" altLang="en-US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Vacuum</a:t>
                      </a:r>
                      <a:r>
                        <a:rPr lang="zh-CN" altLang="en-US" sz="1400" dirty="0" smtClean="0"/>
                        <a:t>命令临时文件</a:t>
                      </a:r>
                      <a:endParaRPr lang="zh-CN" altLang="en-US" sz="14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3571868" y="3714752"/>
          <a:ext cx="4214842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3141"/>
                <a:gridCol w="1085249"/>
                <a:gridCol w="538065"/>
                <a:gridCol w="448387"/>
              </a:tblGrid>
              <a:tr h="20244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pragma temp_store</a:t>
                      </a:r>
                      <a:endParaRPr lang="zh-CN" altLang="en-US" sz="1200" b="1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0(default)</a:t>
                      </a:r>
                      <a:endParaRPr lang="zh-CN" altLang="en-US" sz="1200" b="1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1</a:t>
                      </a:r>
                      <a:endParaRPr lang="zh-CN" altLang="en-US" sz="1200" b="1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2</a:t>
                      </a:r>
                      <a:endParaRPr lang="zh-CN" altLang="en-US" sz="1200" b="1" dirty="0"/>
                    </a:p>
                  </a:txBody>
                  <a:tcPr anchor="ctr"/>
                </a:tc>
              </a:tr>
              <a:tr h="20244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SQLITE_TEMP_STORE</a:t>
                      </a:r>
                      <a:endParaRPr lang="zh-CN" altLang="en-US" sz="1200" b="1" dirty="0" smtClean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244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0</a:t>
                      </a:r>
                      <a:endParaRPr lang="zh-CN" altLang="en-US" sz="1200" b="1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磁盘</a:t>
                      </a:r>
                      <a:endParaRPr lang="zh-CN" alt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244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1(default)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磁盘</a:t>
                      </a:r>
                      <a:endParaRPr lang="zh-CN" altLang="en-US" sz="12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磁盘</a:t>
                      </a:r>
                      <a:endParaRPr lang="zh-CN" altLang="en-US" sz="12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内存</a:t>
                      </a:r>
                      <a:endParaRPr lang="zh-CN" altLang="en-US" sz="1200" dirty="0"/>
                    </a:p>
                  </a:txBody>
                  <a:tcPr anchor="ctr"/>
                </a:tc>
              </a:tr>
              <a:tr h="20244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2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内存</a:t>
                      </a:r>
                      <a:endParaRPr lang="zh-CN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36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/>
                        <a:t>3</a:t>
                      </a:r>
                      <a:endParaRPr lang="zh-CN" altLang="en-US" sz="1200" b="1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内存</a:t>
                      </a:r>
                      <a:endParaRPr lang="zh-CN" alt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pPr lvl="0">
              <a:defRPr/>
            </a:pPr>
            <a:r>
              <a:rPr lang="en-US" altLang="zh-CN" sz="3200" dirty="0" err="1" smtClean="0">
                <a:ea typeface="华文楷体" pitchFamily="2" charset="-122"/>
              </a:rPr>
              <a:t>SQLite</a:t>
            </a:r>
            <a:r>
              <a:rPr lang="zh-CN" altLang="en-US" sz="3200" dirty="0" smtClean="0">
                <a:ea typeface="华文楷体" pitchFamily="2" charset="-122"/>
              </a:rPr>
              <a:t>的访问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7158" y="1643050"/>
            <a:ext cx="8786842" cy="4555093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ea typeface="华文楷体" pitchFamily="2" charset="-122"/>
              </a:rPr>
              <a:t>连接缓冲区大小</a:t>
            </a:r>
            <a:endParaRPr lang="en-US" altLang="zh-CN" sz="2000" dirty="0" smtClean="0">
              <a:ea typeface="华文楷体" pitchFamily="2" charset="-122"/>
            </a:endParaRPr>
          </a:p>
          <a:p>
            <a:r>
              <a:rPr lang="en-US" altLang="zh-CN" sz="2000" b="0" dirty="0" smtClean="0">
                <a:ea typeface="华文楷体" pitchFamily="2" charset="-122"/>
              </a:rPr>
              <a:t>	PRAGMA </a:t>
            </a:r>
            <a:r>
              <a:rPr lang="en-US" altLang="zh-CN" sz="2000" b="0" dirty="0" err="1" smtClean="0">
                <a:ea typeface="华文楷体" pitchFamily="2" charset="-122"/>
              </a:rPr>
              <a:t>cache_size</a:t>
            </a:r>
            <a:r>
              <a:rPr lang="en-US" altLang="zh-CN" sz="2000" b="0" dirty="0" smtClean="0">
                <a:ea typeface="华文楷体" pitchFamily="2" charset="-122"/>
              </a:rPr>
              <a:t>;</a:t>
            </a:r>
            <a:r>
              <a:rPr lang="zh-CN" altLang="en-US" sz="2000" b="0" dirty="0" smtClean="0">
                <a:ea typeface="华文楷体" pitchFamily="2" charset="-122"/>
              </a:rPr>
              <a:t>一个连接可以占用内存的页数</a:t>
            </a:r>
            <a:endParaRPr lang="en-US" altLang="zh-CN" sz="2000" b="0" dirty="0" smtClean="0">
              <a:ea typeface="华文楷体" pitchFamily="2" charset="-122"/>
            </a:endParaRPr>
          </a:p>
          <a:p>
            <a:r>
              <a:rPr lang="en-US" altLang="zh-CN" sz="2000" b="0" dirty="0" smtClean="0">
                <a:ea typeface="华文楷体" pitchFamily="2" charset="-122"/>
              </a:rPr>
              <a:t>	</a:t>
            </a:r>
            <a:r>
              <a:rPr lang="zh-CN" altLang="en-US" sz="2000" b="0" dirty="0" smtClean="0">
                <a:ea typeface="华文楷体" pitchFamily="2" charset="-122"/>
              </a:rPr>
              <a:t>（针对预留锁状态时的写操作）</a:t>
            </a:r>
            <a:endParaRPr lang="en-US" altLang="zh-CN" sz="2000" b="0" dirty="0" smtClean="0">
              <a:ea typeface="华文楷体" pitchFamily="2" charset="-122"/>
            </a:endParaRPr>
          </a:p>
          <a:p>
            <a:r>
              <a:rPr lang="en-US" altLang="zh-CN" sz="2000" b="0" dirty="0" smtClean="0">
                <a:ea typeface="华文楷体" pitchFamily="2" charset="-122"/>
              </a:rPr>
              <a:t>	PRAGMA</a:t>
            </a:r>
            <a:r>
              <a:rPr lang="en-US" altLang="zh-CN" b="0" dirty="0" smtClean="0">
                <a:ea typeface="华文楷体" pitchFamily="2" charset="-122"/>
              </a:rPr>
              <a:t> </a:t>
            </a:r>
            <a:r>
              <a:rPr lang="en-US" altLang="zh-CN" b="0" dirty="0" err="1" smtClean="0">
                <a:ea typeface="华文楷体" pitchFamily="2" charset="-122"/>
              </a:rPr>
              <a:t>default_cache_size</a:t>
            </a:r>
            <a:r>
              <a:rPr lang="en-US" altLang="zh-CN" b="0" dirty="0" smtClean="0">
                <a:ea typeface="华文楷体" pitchFamily="2" charset="-122"/>
              </a:rPr>
              <a:t>;</a:t>
            </a:r>
          </a:p>
          <a:p>
            <a:r>
              <a:rPr lang="zh-CN" altLang="en-US" dirty="0" smtClean="0">
                <a:ea typeface="华文楷体" pitchFamily="2" charset="-122"/>
              </a:rPr>
              <a:t>页大小</a:t>
            </a:r>
            <a:endParaRPr lang="en-US" altLang="zh-CN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PRAGMA </a:t>
            </a:r>
            <a:r>
              <a:rPr lang="en-US" altLang="zh-CN" b="0" dirty="0" err="1" smtClean="0">
                <a:ea typeface="华文楷体" pitchFamily="2" charset="-122"/>
              </a:rPr>
              <a:t>page_size</a:t>
            </a:r>
            <a:r>
              <a:rPr lang="en-US" altLang="zh-CN" b="0" dirty="0" smtClean="0">
                <a:ea typeface="华文楷体" pitchFamily="2" charset="-122"/>
              </a:rPr>
              <a:t>;</a:t>
            </a:r>
            <a:r>
              <a:rPr lang="zh-CN" altLang="en-US" b="0" dirty="0" smtClean="0">
                <a:ea typeface="华文楷体" pitchFamily="2" charset="-122"/>
              </a:rPr>
              <a:t>二的</a:t>
            </a:r>
            <a:r>
              <a:rPr lang="en-US" altLang="zh-CN" b="0" dirty="0" smtClean="0">
                <a:ea typeface="华文楷体" pitchFamily="2" charset="-122"/>
              </a:rPr>
              <a:t>N</a:t>
            </a:r>
            <a:r>
              <a:rPr lang="zh-CN" altLang="en-US" b="0" dirty="0" smtClean="0">
                <a:ea typeface="华文楷体" pitchFamily="2" charset="-122"/>
              </a:rPr>
              <a:t>次幂字节</a:t>
            </a:r>
            <a:endParaRPr lang="en-US" altLang="zh-CN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endParaRPr lang="en-US" altLang="zh-CN" sz="1400" b="0" dirty="0" smtClean="0">
              <a:ea typeface="华文楷体" pitchFamily="2" charset="-122"/>
            </a:endParaRPr>
          </a:p>
          <a:p>
            <a:r>
              <a:rPr lang="zh-CN" altLang="en-US" dirty="0" smtClean="0">
                <a:ea typeface="华文楷体" pitchFamily="2" charset="-122"/>
              </a:rPr>
              <a:t>写同步</a:t>
            </a:r>
            <a:endParaRPr lang="en-US" altLang="zh-CN" dirty="0" smtClean="0">
              <a:ea typeface="华文楷体" pitchFamily="2" charset="-122"/>
            </a:endParaRPr>
          </a:p>
          <a:p>
            <a:r>
              <a:rPr lang="en-US" altLang="zh-CN" b="0" dirty="0" smtClean="0">
                <a:ea typeface="华文楷体" pitchFamily="2" charset="-122"/>
              </a:rPr>
              <a:t>	PRAGMA synchronous;</a:t>
            </a:r>
            <a:r>
              <a:rPr lang="zh-CN" altLang="en-US" b="0" dirty="0" smtClean="0">
                <a:ea typeface="华文楷体" pitchFamily="2" charset="-122"/>
              </a:rPr>
              <a:t>（</a:t>
            </a:r>
            <a:r>
              <a:rPr lang="en-US" altLang="zh-CN" b="0" dirty="0" smtClean="0">
                <a:ea typeface="华文楷体" pitchFamily="2" charset="-122"/>
              </a:rPr>
              <a:t>full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normal</a:t>
            </a:r>
            <a:r>
              <a:rPr lang="zh-CN" altLang="en-US" b="0" dirty="0" smtClean="0">
                <a:ea typeface="华文楷体" pitchFamily="2" charset="-122"/>
              </a:rPr>
              <a:t>、</a:t>
            </a:r>
            <a:r>
              <a:rPr lang="en-US" altLang="zh-CN" b="0" dirty="0" smtClean="0">
                <a:ea typeface="华文楷体" pitchFamily="2" charset="-122"/>
              </a:rPr>
              <a:t>off</a:t>
            </a:r>
            <a:r>
              <a:rPr lang="zh-CN" altLang="en-US" b="0" dirty="0" smtClean="0">
                <a:ea typeface="华文楷体" pitchFamily="2" charset="-122"/>
              </a:rPr>
              <a:t>）</a:t>
            </a:r>
            <a:endParaRPr lang="en-US" altLang="zh-CN" b="0" dirty="0" smtClean="0">
              <a:ea typeface="华文楷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0" y="857232"/>
            <a:ext cx="2339103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其它编译指示</a:t>
            </a:r>
            <a:endParaRPr lang="en-US" sz="2800" dirty="0"/>
          </a:p>
        </p:txBody>
      </p:sp>
      <p:sp>
        <p:nvSpPr>
          <p:cNvPr id="7" name="云形标注 6"/>
          <p:cNvSpPr/>
          <p:nvPr/>
        </p:nvSpPr>
        <p:spPr bwMode="auto">
          <a:xfrm>
            <a:off x="5286380" y="2500306"/>
            <a:ext cx="3143272" cy="1643074"/>
          </a:xfrm>
          <a:prstGeom prst="cloudCallout">
            <a:avLst>
              <a:gd name="adj1" fmla="val -101317"/>
              <a:gd name="adj2" fmla="val 124335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15008" y="2857496"/>
            <a:ext cx="24288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/>
              <a:t>前面提到临时数据库没有事务回滚性，其实就是使用了</a:t>
            </a:r>
            <a:r>
              <a:rPr lang="en-US" altLang="zh-CN" sz="1400" dirty="0" err="1" smtClean="0"/>
              <a:t>pragma</a:t>
            </a:r>
            <a:r>
              <a:rPr lang="en-US" altLang="zh-CN" sz="1400" dirty="0" smtClean="0"/>
              <a:t> synchronous off</a:t>
            </a:r>
            <a:endParaRPr lang="zh-CN" altLang="en-US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内容提要</a:t>
            </a:r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32" y="857232"/>
            <a:ext cx="9143968" cy="6000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1001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dirty="0" smtClean="0">
                <a:latin typeface="+mj-lt"/>
                <a:ea typeface="华文楷体" pitchFamily="2" charset="-122"/>
              </a:rPr>
              <a:t>嵌入式数据库概况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err="1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的访问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SQLite</a:t>
            </a: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的</a:t>
            </a:r>
            <a:r>
              <a:rPr lang="en-US" altLang="zh-CN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API</a:t>
            </a: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28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chemeClr val="tx1"/>
                </a:solidFill>
                <a:latin typeface="+mj-lt"/>
                <a:ea typeface="华文楷体" pitchFamily="2" charset="-122"/>
              </a:rPr>
              <a:t>参考资料</a:t>
            </a:r>
            <a:endParaRPr lang="zh-CN" altLang="en-US" sz="3200" dirty="0">
              <a:solidFill>
                <a:schemeClr val="tx1"/>
              </a:solidFill>
              <a:latin typeface="+mj-lt"/>
              <a:ea typeface="华文楷体" pitchFamily="2" charset="-122"/>
            </a:endParaRPr>
          </a:p>
          <a:p>
            <a:pPr marL="292100" indent="-292100">
              <a:lnSpc>
                <a:spcPct val="140000"/>
              </a:lnSpc>
              <a:buClr>
                <a:srgbClr val="0066CC"/>
              </a:buClr>
              <a:buFont typeface="Wingdings" pitchFamily="2" charset="2"/>
              <a:buChar char="p"/>
            </a:pPr>
            <a:endParaRPr lang="zh-CN" altLang="en-US" sz="2400" dirty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graphicFrame>
        <p:nvGraphicFramePr>
          <p:cNvPr id="117761" name="Object 5"/>
          <p:cNvGraphicFramePr>
            <a:graphicFrameLocks noChangeAspect="1"/>
          </p:cNvGraphicFramePr>
          <p:nvPr/>
        </p:nvGraphicFramePr>
        <p:xfrm>
          <a:off x="1000100" y="2214554"/>
          <a:ext cx="6777037" cy="1571625"/>
        </p:xfrm>
        <a:graphic>
          <a:graphicData uri="http://schemas.openxmlformats.org/presentationml/2006/ole">
            <p:oleObj spid="_x0000_s117761" name="Visio" r:id="rId3" imgW="3360150" imgH="780151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0" y="4357694"/>
            <a:ext cx="9144000" cy="14080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dirty="0" smtClean="0">
                <a:latin typeface="+mj-lt"/>
                <a:ea typeface="华文楷体" pitchFamily="2" charset="-122"/>
              </a:rPr>
              <a:t>（</a:t>
            </a:r>
            <a:r>
              <a:rPr lang="en-US" altLang="zh-CN" dirty="0" smtClean="0">
                <a:latin typeface="+mj-lt"/>
                <a:ea typeface="华文楷体" pitchFamily="2" charset="-122"/>
              </a:rPr>
              <a:t>1</a:t>
            </a:r>
            <a:r>
              <a:rPr lang="zh-CN" altLang="en-US" dirty="0" smtClean="0">
                <a:latin typeface="+mj-lt"/>
                <a:ea typeface="华文楷体" pitchFamily="2" charset="-122"/>
              </a:rPr>
              <a:t>）数据库连接</a:t>
            </a:r>
            <a:r>
              <a:rPr lang="en-US" altLang="zh-CN" dirty="0" smtClean="0">
                <a:latin typeface="+mj-lt"/>
                <a:ea typeface="华文楷体" pitchFamily="2" charset="-122"/>
              </a:rPr>
              <a:t>——database connection</a:t>
            </a:r>
          </a:p>
          <a:p>
            <a:r>
              <a:rPr lang="en-US" altLang="zh-CN" dirty="0" smtClean="0">
                <a:latin typeface="+mj-lt"/>
                <a:ea typeface="华文楷体" pitchFamily="2" charset="-122"/>
              </a:rPr>
              <a:t>		sqlite3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，即数据库句柄。</a:t>
            </a:r>
          </a:p>
          <a:p>
            <a:r>
              <a:rPr lang="en-US" altLang="zh-CN" dirty="0" smtClean="0">
                <a:latin typeface="+mj-lt"/>
                <a:ea typeface="华文楷体" pitchFamily="2" charset="-122"/>
              </a:rPr>
              <a:t>	</a:t>
            </a:r>
            <a:r>
              <a:rPr lang="zh-CN" altLang="en-US" dirty="0" smtClean="0">
                <a:latin typeface="+mj-lt"/>
                <a:ea typeface="华文楷体" pitchFamily="2" charset="-122"/>
              </a:rPr>
              <a:t>（</a:t>
            </a:r>
            <a:r>
              <a:rPr lang="en-US" altLang="zh-CN" dirty="0" smtClean="0">
                <a:latin typeface="+mj-lt"/>
                <a:ea typeface="华文楷体" pitchFamily="2" charset="-122"/>
              </a:rPr>
              <a:t>2</a:t>
            </a:r>
            <a:r>
              <a:rPr lang="zh-CN" altLang="en-US" dirty="0" smtClean="0">
                <a:latin typeface="+mj-lt"/>
                <a:ea typeface="华文楷体" pitchFamily="2" charset="-122"/>
              </a:rPr>
              <a:t>）预编译声明</a:t>
            </a:r>
            <a:r>
              <a:rPr lang="en-US" altLang="zh-CN" dirty="0" smtClean="0">
                <a:latin typeface="+mj-lt"/>
                <a:ea typeface="华文楷体" pitchFamily="2" charset="-122"/>
              </a:rPr>
              <a:t>——prepared statement</a:t>
            </a:r>
          </a:p>
          <a:p>
            <a:r>
              <a:rPr lang="en-US" altLang="zh-CN" dirty="0" smtClean="0">
                <a:latin typeface="+mj-lt"/>
                <a:ea typeface="华文楷体" pitchFamily="2" charset="-122"/>
              </a:rPr>
              <a:t>		sqlite3_stmt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，可以将</a:t>
            </a:r>
            <a:r>
              <a:rPr lang="en-US" altLang="zh-CN" b="0" dirty="0" smtClean="0">
                <a:latin typeface="+mj-lt"/>
                <a:ea typeface="华文楷体" pitchFamily="2" charset="-122"/>
              </a:rPr>
              <a:t>SQL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字符串转换为</a:t>
            </a:r>
            <a:r>
              <a:rPr lang="en-US" altLang="zh-CN" b="0" dirty="0" err="1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b="0" dirty="0" smtClean="0">
                <a:latin typeface="+mj-lt"/>
                <a:ea typeface="华文楷体" pitchFamily="2" charset="-122"/>
              </a:rPr>
              <a:t>可执行的命令字节。</a:t>
            </a:r>
          </a:p>
        </p:txBody>
      </p:sp>
      <p:sp>
        <p:nvSpPr>
          <p:cNvPr id="6" name="矩形 5"/>
          <p:cNvSpPr/>
          <p:nvPr/>
        </p:nvSpPr>
        <p:spPr>
          <a:xfrm>
            <a:off x="0" y="857232"/>
            <a:ext cx="1620957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两个对象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graphicFrame>
        <p:nvGraphicFramePr>
          <p:cNvPr id="137219" name="Object 4"/>
          <p:cNvGraphicFramePr>
            <a:graphicFrameLocks noChangeAspect="1"/>
          </p:cNvGraphicFramePr>
          <p:nvPr/>
        </p:nvGraphicFramePr>
        <p:xfrm>
          <a:off x="3357554" y="1214422"/>
          <a:ext cx="5500726" cy="5291838"/>
        </p:xfrm>
        <a:graphic>
          <a:graphicData uri="http://schemas.openxmlformats.org/presentationml/2006/ole">
            <p:oleObj spid="_x0000_s137219" name="Visio" r:id="rId3" imgW="2842477" imgH="2734697" progId="Visio.Drawing.11">
              <p:embed/>
            </p:oleObj>
          </a:graphicData>
        </a:graphic>
      </p:graphicFrame>
      <p:sp>
        <p:nvSpPr>
          <p:cNvPr id="6" name="矩形 5"/>
          <p:cNvSpPr/>
          <p:nvPr/>
        </p:nvSpPr>
        <p:spPr>
          <a:xfrm>
            <a:off x="214282" y="1500174"/>
            <a:ext cx="2928958" cy="51475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1</a:t>
            </a:r>
            <a:r>
              <a:rPr lang="zh-CN" altLang="en-US" b="0" dirty="0" smtClean="0"/>
              <a:t>）使用</a:t>
            </a:r>
            <a:r>
              <a:rPr lang="en-US" altLang="zh-CN" dirty="0" smtClean="0"/>
              <a:t>sqlite3_open()</a:t>
            </a:r>
            <a:r>
              <a:rPr lang="zh-CN" altLang="en-US" b="0" dirty="0" smtClean="0"/>
              <a:t>连接一个数据库。</a:t>
            </a:r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2</a:t>
            </a:r>
            <a:r>
              <a:rPr lang="zh-CN" altLang="en-US" b="0" dirty="0" smtClean="0"/>
              <a:t>）使用</a:t>
            </a:r>
            <a:r>
              <a:rPr lang="en-US" altLang="zh-CN" dirty="0" smtClean="0"/>
              <a:t>sqlite3_prepare()</a:t>
            </a:r>
            <a:r>
              <a:rPr lang="zh-CN" altLang="en-US" b="0" dirty="0" smtClean="0"/>
              <a:t>创建</a:t>
            </a:r>
            <a:r>
              <a:rPr lang="en-US" altLang="zh-CN" b="0" dirty="0" smtClean="0"/>
              <a:t>prepared statement</a:t>
            </a:r>
            <a:r>
              <a:rPr lang="zh-CN" altLang="en-US" b="0" dirty="0" smtClean="0"/>
              <a:t>对象。</a:t>
            </a:r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3</a:t>
            </a:r>
            <a:r>
              <a:rPr lang="zh-CN" altLang="en-US" b="0" dirty="0" smtClean="0"/>
              <a:t>）调用</a:t>
            </a:r>
            <a:r>
              <a:rPr lang="en-US" altLang="zh-CN" dirty="0" smtClean="0"/>
              <a:t>sqlite3_step()</a:t>
            </a:r>
            <a:r>
              <a:rPr lang="zh-CN" altLang="en-US" b="0" dirty="0" smtClean="0"/>
              <a:t>执行</a:t>
            </a:r>
            <a:r>
              <a:rPr lang="en-US" altLang="zh-CN" b="0" dirty="0" smtClean="0"/>
              <a:t>prepared statement</a:t>
            </a:r>
            <a:r>
              <a:rPr lang="zh-CN" altLang="en-US" b="0" dirty="0" smtClean="0"/>
              <a:t>一次或多次。</a:t>
            </a:r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4</a:t>
            </a:r>
            <a:r>
              <a:rPr lang="zh-CN" altLang="en-US" b="0" dirty="0" smtClean="0"/>
              <a:t>）查询时，在两个</a:t>
            </a:r>
            <a:r>
              <a:rPr lang="en-US" altLang="zh-CN" b="0" dirty="0" smtClean="0"/>
              <a:t>sqlite3_step()</a:t>
            </a:r>
            <a:r>
              <a:rPr lang="zh-CN" altLang="en-US" b="0" dirty="0" smtClean="0"/>
              <a:t>调用之间调用</a:t>
            </a:r>
            <a:r>
              <a:rPr lang="en-US" altLang="zh-CN" dirty="0" smtClean="0"/>
              <a:t>sqlite3_column()</a:t>
            </a:r>
            <a:r>
              <a:rPr lang="zh-CN" altLang="en-US" b="0" dirty="0" smtClean="0"/>
              <a:t>解压结果。</a:t>
            </a:r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5</a:t>
            </a:r>
            <a:r>
              <a:rPr lang="zh-CN" altLang="en-US" b="0" dirty="0" smtClean="0"/>
              <a:t>）使用</a:t>
            </a:r>
            <a:r>
              <a:rPr lang="en-US" altLang="zh-CN" dirty="0" smtClean="0"/>
              <a:t>sqlite3_finalize()</a:t>
            </a:r>
            <a:r>
              <a:rPr lang="zh-CN" altLang="en-US" b="0" dirty="0" smtClean="0"/>
              <a:t>销毁</a:t>
            </a:r>
            <a:r>
              <a:rPr lang="en-US" altLang="zh-CN" b="0" dirty="0" smtClean="0"/>
              <a:t>prepared statement</a:t>
            </a:r>
            <a:r>
              <a:rPr lang="zh-CN" altLang="en-US" b="0" dirty="0" smtClean="0"/>
              <a:t>对象。</a:t>
            </a:r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6</a:t>
            </a:r>
            <a:r>
              <a:rPr lang="zh-CN" altLang="en-US" b="0" dirty="0" smtClean="0"/>
              <a:t>）调用</a:t>
            </a:r>
            <a:r>
              <a:rPr lang="en-US" altLang="zh-CN" dirty="0" smtClean="0"/>
              <a:t>sqlite3_close()</a:t>
            </a:r>
            <a:r>
              <a:rPr lang="zh-CN" altLang="en-US" b="0" dirty="0" smtClean="0"/>
              <a:t>关闭数据库连接。</a:t>
            </a:r>
            <a:endParaRPr lang="zh-CN" altLang="en-US" b="0" dirty="0"/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分步查询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4282" y="1500174"/>
            <a:ext cx="8358246" cy="4870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1</a:t>
            </a:r>
            <a:r>
              <a:rPr lang="zh-CN" altLang="en-US" b="0" dirty="0" smtClean="0"/>
              <a:t>）</a:t>
            </a:r>
            <a:r>
              <a:rPr lang="zh-CN" altLang="en-US" dirty="0" smtClean="0"/>
              <a:t>获取数据库句柄</a:t>
            </a:r>
            <a:endParaRPr lang="en-US" altLang="zh-CN" dirty="0" smtClean="0"/>
          </a:p>
          <a:p>
            <a:r>
              <a:rPr lang="en-US" altLang="zh-CN" b="0" dirty="0" smtClean="0"/>
              <a:t>	db=open(‘</a:t>
            </a:r>
            <a:r>
              <a:rPr lang="en-US" altLang="zh-CN" b="0" dirty="0" err="1" smtClean="0"/>
              <a:t>dbname.db</a:t>
            </a:r>
            <a:r>
              <a:rPr lang="en-US" altLang="zh-CN" b="0" dirty="0" smtClean="0"/>
              <a:t>’)</a:t>
            </a:r>
            <a:endParaRPr lang="zh-CN" altLang="en-US" b="0" dirty="0" smtClean="0"/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2</a:t>
            </a:r>
            <a:r>
              <a:rPr lang="zh-CN" altLang="en-US" b="0" dirty="0" smtClean="0"/>
              <a:t>）</a:t>
            </a:r>
            <a:r>
              <a:rPr lang="zh-CN" altLang="en-US" dirty="0" smtClean="0"/>
              <a:t>查询操作（有结果集返回）</a:t>
            </a:r>
            <a:endParaRPr lang="en-US" altLang="zh-CN" dirty="0" smtClean="0"/>
          </a:p>
          <a:p>
            <a:r>
              <a:rPr lang="en-US" altLang="zh-CN" b="0" dirty="0" smtClean="0"/>
              <a:t>	stmt=</a:t>
            </a:r>
            <a:r>
              <a:rPr lang="en-US" altLang="zh-CN" b="0" dirty="0" err="1" smtClean="0"/>
              <a:t>db.prepare</a:t>
            </a:r>
            <a:r>
              <a:rPr lang="en-US" altLang="zh-CN" b="0" dirty="0" smtClean="0"/>
              <a:t>(‘select * from </a:t>
            </a:r>
            <a:r>
              <a:rPr lang="en-US" altLang="zh-CN" b="0" dirty="0" err="1" smtClean="0"/>
              <a:t>tbname</a:t>
            </a:r>
            <a:r>
              <a:rPr lang="en-US" altLang="zh-CN" b="0" dirty="0" smtClean="0"/>
              <a:t>’)</a:t>
            </a:r>
          </a:p>
          <a:p>
            <a:r>
              <a:rPr lang="en-US" altLang="zh-CN" b="0" dirty="0" smtClean="0"/>
              <a:t>	while (SQLITE_ROW==</a:t>
            </a:r>
            <a:r>
              <a:rPr lang="en-US" altLang="zh-CN" b="0" dirty="0" err="1" smtClean="0"/>
              <a:t>stmt.step</a:t>
            </a:r>
            <a:r>
              <a:rPr lang="en-US" altLang="zh-CN" b="0" dirty="0" smtClean="0"/>
              <a:t>())</a:t>
            </a:r>
          </a:p>
          <a:p>
            <a:r>
              <a:rPr lang="en-US" altLang="zh-CN" b="0" dirty="0" smtClean="0"/>
              <a:t>		print </a:t>
            </a:r>
            <a:r>
              <a:rPr lang="en-US" altLang="zh-CN" b="0" dirty="0" err="1" smtClean="0"/>
              <a:t>stmt.column</a:t>
            </a:r>
            <a:r>
              <a:rPr lang="en-US" altLang="zh-CN" b="0" dirty="0" smtClean="0"/>
              <a:t>(‘name’)</a:t>
            </a:r>
          </a:p>
          <a:p>
            <a:r>
              <a:rPr lang="en-US" altLang="zh-CN" b="0" dirty="0" smtClean="0"/>
              <a:t>	end</a:t>
            </a:r>
          </a:p>
          <a:p>
            <a:r>
              <a:rPr lang="en-US" altLang="zh-CN" b="0" dirty="0" smtClean="0"/>
              <a:t>	</a:t>
            </a:r>
            <a:r>
              <a:rPr lang="en-US" altLang="zh-CN" b="0" dirty="0" err="1" smtClean="0"/>
              <a:t>stmt.finallize</a:t>
            </a:r>
            <a:r>
              <a:rPr lang="en-US" altLang="zh-CN" b="0" dirty="0" smtClean="0"/>
              <a:t>()</a:t>
            </a:r>
            <a:endParaRPr lang="zh-CN" altLang="en-US" b="0" dirty="0" smtClean="0"/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3</a:t>
            </a:r>
            <a:r>
              <a:rPr lang="zh-CN" altLang="en-US" b="0" dirty="0" smtClean="0"/>
              <a:t>）</a:t>
            </a:r>
            <a:r>
              <a:rPr lang="zh-CN" altLang="en-US" dirty="0" smtClean="0"/>
              <a:t>插入操作（无结果集返回）</a:t>
            </a:r>
            <a:endParaRPr lang="en-US" altLang="zh-CN" dirty="0" smtClean="0"/>
          </a:p>
          <a:p>
            <a:r>
              <a:rPr lang="en-US" altLang="zh-CN" b="0" dirty="0" smtClean="0"/>
              <a:t>	stmt=</a:t>
            </a:r>
            <a:r>
              <a:rPr lang="en-US" altLang="zh-CN" b="0" dirty="0" err="1" smtClean="0"/>
              <a:t>db.prepare</a:t>
            </a:r>
            <a:r>
              <a:rPr lang="en-US" altLang="zh-CN" b="0" dirty="0" smtClean="0"/>
              <a:t>(‘insert into </a:t>
            </a:r>
            <a:r>
              <a:rPr lang="en-US" altLang="zh-CN" b="0" dirty="0" err="1" smtClean="0"/>
              <a:t>tbname</a:t>
            </a:r>
            <a:r>
              <a:rPr lang="en-US" altLang="zh-CN" b="0" dirty="0" smtClean="0"/>
              <a:t> values(……)’)</a:t>
            </a:r>
          </a:p>
          <a:p>
            <a:r>
              <a:rPr lang="en-US" altLang="zh-CN" b="0" dirty="0" smtClean="0"/>
              <a:t>	</a:t>
            </a:r>
            <a:r>
              <a:rPr lang="en-US" altLang="zh-CN" b="0" dirty="0" err="1" smtClean="0"/>
              <a:t>stmt.step</a:t>
            </a:r>
            <a:r>
              <a:rPr lang="en-US" altLang="zh-CN" b="0" dirty="0" smtClean="0"/>
              <a:t>()</a:t>
            </a:r>
          </a:p>
          <a:p>
            <a:r>
              <a:rPr lang="en-US" altLang="zh-CN" b="0" dirty="0" smtClean="0"/>
              <a:t>	</a:t>
            </a:r>
            <a:r>
              <a:rPr lang="en-US" altLang="zh-CN" b="0" dirty="0" err="1" smtClean="0"/>
              <a:t>stmt.finalize</a:t>
            </a:r>
            <a:r>
              <a:rPr lang="en-US" altLang="zh-CN" b="0" dirty="0" smtClean="0"/>
              <a:t>()</a:t>
            </a:r>
            <a:endParaRPr lang="zh-CN" altLang="en-US" b="0" dirty="0" smtClean="0"/>
          </a:p>
          <a:p>
            <a:r>
              <a:rPr lang="zh-CN" altLang="en-US" b="0" dirty="0" smtClean="0"/>
              <a:t>（</a:t>
            </a:r>
            <a:r>
              <a:rPr lang="en-US" altLang="zh-CN" b="0" dirty="0" smtClean="0"/>
              <a:t>4</a:t>
            </a:r>
            <a:r>
              <a:rPr lang="zh-CN" altLang="en-US" b="0" dirty="0" smtClean="0"/>
              <a:t>）</a:t>
            </a:r>
            <a:r>
              <a:rPr lang="zh-CN" altLang="en-US" dirty="0" smtClean="0"/>
              <a:t>关闭数据库句柄</a:t>
            </a:r>
            <a:endParaRPr lang="en-US" altLang="zh-CN" dirty="0" smtClean="0"/>
          </a:p>
          <a:p>
            <a:r>
              <a:rPr lang="en-US" altLang="zh-CN" b="0" dirty="0" smtClean="0"/>
              <a:t>	</a:t>
            </a:r>
            <a:r>
              <a:rPr lang="en-US" altLang="zh-CN" b="0" dirty="0" err="1" smtClean="0"/>
              <a:t>db.close</a:t>
            </a:r>
            <a:r>
              <a:rPr lang="en-US" altLang="zh-CN" b="0" dirty="0" smtClean="0"/>
              <a:t>()</a:t>
            </a:r>
            <a:endParaRPr lang="zh-CN" altLang="en-US" b="0" dirty="0"/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分步查询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数据库概况</a:t>
            </a: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2571736" y="4286256"/>
            <a:ext cx="1500198" cy="1143008"/>
          </a:xfrm>
          <a:prstGeom prst="straightConnector1">
            <a:avLst/>
          </a:prstGeom>
          <a:noFill/>
          <a:ln w="12700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sp>
        <p:nvSpPr>
          <p:cNvPr id="23" name="矩形 22"/>
          <p:cNvSpPr/>
          <p:nvPr/>
        </p:nvSpPr>
        <p:spPr>
          <a:xfrm>
            <a:off x="0" y="857232"/>
            <a:ext cx="4134466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数据库管理系统软件分类</a:t>
            </a:r>
            <a:endParaRPr lang="en-US" sz="2800" b="0" dirty="0"/>
          </a:p>
        </p:txBody>
      </p:sp>
      <p:graphicFrame>
        <p:nvGraphicFramePr>
          <p:cNvPr id="25" name="图示 24"/>
          <p:cNvGraphicFramePr/>
          <p:nvPr/>
        </p:nvGraphicFramePr>
        <p:xfrm>
          <a:off x="214282" y="1500174"/>
          <a:ext cx="8643998" cy="35004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35" name="表格 34"/>
          <p:cNvGraphicFramePr>
            <a:graphicFrameLocks noGrp="1"/>
          </p:cNvGraphicFramePr>
          <p:nvPr/>
        </p:nvGraphicFramePr>
        <p:xfrm>
          <a:off x="214282" y="5214950"/>
          <a:ext cx="8715404" cy="12390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3712"/>
                <a:gridCol w="6044523"/>
                <a:gridCol w="1757169"/>
              </a:tblGrid>
              <a:tr h="252939">
                <a:tc>
                  <a:txBody>
                    <a:bodyPr/>
                    <a:lstStyle/>
                    <a:p>
                      <a:pPr algn="ctr"/>
                      <a:endParaRPr lang="zh-CN" altLang="en-US" sz="1400" b="1" dirty="0"/>
                    </a:p>
                  </a:txBody>
                  <a:tcPr marL="74815" marR="74815" marT="37407" marB="37407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关系型</a:t>
                      </a:r>
                      <a:endParaRPr lang="zh-CN" altLang="en-US" sz="1400" dirty="0"/>
                    </a:p>
                  </a:txBody>
                  <a:tcPr marL="74815" marR="74815" marT="37407" marB="37407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键值</a:t>
                      </a:r>
                      <a:endParaRPr lang="zh-CN" altLang="en-US" sz="1400" dirty="0"/>
                    </a:p>
                  </a:txBody>
                  <a:tcPr marL="74815" marR="74815" marT="37407" marB="37407" anchor="ctr">
                    <a:solidFill>
                      <a:schemeClr val="accent1"/>
                    </a:solidFill>
                  </a:tcPr>
                </a:tc>
              </a:tr>
              <a:tr h="49764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solidFill>
                            <a:srgbClr val="080808"/>
                          </a:solidFill>
                        </a:rPr>
                        <a:t>非嵌入式</a:t>
                      </a:r>
                      <a:endParaRPr lang="zh-CN" altLang="en-US" sz="1400" b="1" dirty="0">
                        <a:solidFill>
                          <a:srgbClr val="080808"/>
                        </a:solidFill>
                      </a:endParaRPr>
                    </a:p>
                  </a:txBody>
                  <a:tcPr marL="74815" marR="74815" marT="37407" marB="37407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dirty="0" smtClean="0"/>
                        <a:t>O</a:t>
                      </a:r>
                      <a:r>
                        <a:rPr lang="en-US" sz="1400" b="0" dirty="0" smtClean="0"/>
                        <a:t>racle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sz="1400" b="0" dirty="0" err="1" smtClean="0"/>
                        <a:t>SQL</a:t>
                      </a:r>
                      <a:r>
                        <a:rPr lang="en-US" altLang="zh-CN" sz="1400" b="0" dirty="0" err="1" smtClean="0"/>
                        <a:t>server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smtClean="0"/>
                        <a:t>A</a:t>
                      </a:r>
                      <a:r>
                        <a:rPr lang="en-US" sz="1400" b="0" dirty="0" smtClean="0"/>
                        <a:t>ccess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smtClean="0"/>
                        <a:t>DB</a:t>
                      </a:r>
                      <a:r>
                        <a:rPr lang="en-US" sz="1400" b="0" dirty="0" smtClean="0"/>
                        <a:t>2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smtClean="0"/>
                        <a:t>S</a:t>
                      </a:r>
                      <a:r>
                        <a:rPr lang="en-US" sz="1400" b="0" dirty="0" smtClean="0"/>
                        <a:t>ybase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dirty="0" err="1" smtClean="0"/>
                        <a:t>MySQL</a:t>
                      </a:r>
                      <a:endParaRPr lang="zh-CN" altLang="en-US" sz="1400" dirty="0" smtClean="0"/>
                    </a:p>
                  </a:txBody>
                  <a:tcPr marL="74815" marR="74815" marT="37407" marB="37407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27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 smtClean="0"/>
                        <a:t>MongoDB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dirty="0" smtClean="0"/>
                        <a:t>GDBM</a:t>
                      </a:r>
                      <a:endParaRPr lang="zh-CN" altLang="en-US" sz="1400" dirty="0"/>
                    </a:p>
                  </a:txBody>
                  <a:tcPr marL="74815" marR="74815" marT="37407" marB="37407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2700000" scaled="1"/>
                      <a:tileRect/>
                    </a:gradFill>
                  </a:tcPr>
                </a:tc>
              </a:tr>
              <a:tr h="45327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solidFill>
                            <a:srgbClr val="080808"/>
                          </a:solidFill>
                        </a:rPr>
                        <a:t>嵌入式</a:t>
                      </a:r>
                      <a:endParaRPr lang="zh-CN" altLang="en-US" sz="1400" b="1" dirty="0">
                        <a:solidFill>
                          <a:srgbClr val="080808"/>
                        </a:solidFill>
                      </a:endParaRPr>
                    </a:p>
                  </a:txBody>
                  <a:tcPr marL="74815" marR="74815" marT="37407" marB="37407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i="0" dirty="0" err="1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SQLite</a:t>
                      </a:r>
                      <a:r>
                        <a:rPr lang="zh-CN" altLang="en-US" sz="1400" b="0" i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、</a:t>
                      </a:r>
                      <a:r>
                        <a:rPr lang="en-US" altLang="zh-CN" sz="1400" dirty="0" err="1" smtClean="0"/>
                        <a:t>MiniSQL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b="0" dirty="0" smtClean="0"/>
                        <a:t>Firebird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smtClean="0"/>
                        <a:t>Empress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smtClean="0"/>
                        <a:t>Progress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err="1" smtClean="0"/>
                        <a:t>OpenBASE</a:t>
                      </a:r>
                      <a:r>
                        <a:rPr lang="en-US" altLang="zh-CN" sz="1400" b="0" dirty="0" smtClean="0"/>
                        <a:t> </a:t>
                      </a:r>
                      <a:r>
                        <a:rPr lang="en-US" altLang="zh-CN" sz="1400" b="0" dirty="0" err="1" smtClean="0"/>
                        <a:t>Lite</a:t>
                      </a:r>
                      <a:r>
                        <a:rPr lang="zh-CN" altLang="en-US" sz="1400" b="0" dirty="0" smtClean="0"/>
                        <a:t>、</a:t>
                      </a:r>
                      <a:r>
                        <a:rPr lang="en-US" altLang="zh-CN" sz="1400" b="0" dirty="0" err="1" smtClean="0"/>
                        <a:t>eXtreme</a:t>
                      </a:r>
                      <a:r>
                        <a:rPr lang="en-US" altLang="zh-CN" sz="1400" b="0" dirty="0" smtClean="0"/>
                        <a:t> </a:t>
                      </a:r>
                      <a:endParaRPr lang="zh-CN" altLang="en-US" sz="1400" dirty="0" smtClean="0"/>
                    </a:p>
                  </a:txBody>
                  <a:tcPr marL="74815" marR="74815" marT="37407" marB="37407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27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dirty="0" smtClean="0"/>
                        <a:t>Berkeley DB</a:t>
                      </a:r>
                    </a:p>
                  </a:txBody>
                  <a:tcPr marL="74815" marR="74815" marT="37407" marB="37407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2700000" scaled="1"/>
                      <a:tileRect/>
                    </a:gra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绑定查询</a:t>
            </a:r>
            <a:endParaRPr lang="en-US" sz="2800" dirty="0"/>
          </a:p>
        </p:txBody>
      </p:sp>
      <p:graphicFrame>
        <p:nvGraphicFramePr>
          <p:cNvPr id="138244" name="Object 8"/>
          <p:cNvGraphicFramePr>
            <a:graphicFrameLocks noChangeAspect="1"/>
          </p:cNvGraphicFramePr>
          <p:nvPr/>
        </p:nvGraphicFramePr>
        <p:xfrm>
          <a:off x="285720" y="1428736"/>
          <a:ext cx="4071966" cy="5168265"/>
        </p:xfrm>
        <a:graphic>
          <a:graphicData uri="http://schemas.openxmlformats.org/presentationml/2006/ole">
            <p:oleObj spid="_x0000_s138244" name="Visio" r:id="rId4" imgW="2842560" imgH="3454610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00562" y="1571612"/>
            <a:ext cx="4429156" cy="26545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分步查询每次只能执行一条</a:t>
            </a:r>
            <a:r>
              <a:rPr lang="en-US" altLang="zh-CN" dirty="0" smtClean="0"/>
              <a:t>SQL</a:t>
            </a:r>
            <a:r>
              <a:rPr lang="zh-CN" altLang="en-US" dirty="0" smtClean="0"/>
              <a:t>，当我们想要遍历一张表：</a:t>
            </a:r>
            <a:endParaRPr lang="en-US" altLang="zh-CN" dirty="0" smtClean="0"/>
          </a:p>
          <a:p>
            <a:r>
              <a:rPr lang="en-US" altLang="zh-CN" b="0" dirty="0" smtClean="0"/>
              <a:t>select </a:t>
            </a:r>
            <a:r>
              <a:rPr lang="zh-CN" altLang="en-US" b="0" dirty="0" smtClean="0"/>
              <a:t>* </a:t>
            </a:r>
            <a:r>
              <a:rPr lang="en-US" altLang="zh-CN" b="0" dirty="0" smtClean="0"/>
              <a:t>from </a:t>
            </a:r>
            <a:r>
              <a:rPr lang="en-US" altLang="zh-CN" b="0" dirty="0" err="1" smtClean="0"/>
              <a:t>tbname</a:t>
            </a:r>
            <a:r>
              <a:rPr lang="en-US" altLang="zh-CN" b="0" dirty="0" smtClean="0"/>
              <a:t> where id = 1</a:t>
            </a:r>
          </a:p>
          <a:p>
            <a:r>
              <a:rPr lang="en-US" altLang="zh-CN" b="0" dirty="0" smtClean="0"/>
              <a:t>……</a:t>
            </a:r>
          </a:p>
          <a:p>
            <a:r>
              <a:rPr lang="en-US" altLang="zh-CN" b="0" dirty="0" smtClean="0"/>
              <a:t>select * from </a:t>
            </a:r>
            <a:r>
              <a:rPr lang="en-US" altLang="zh-CN" b="0" dirty="0" err="1" smtClean="0"/>
              <a:t>tbname</a:t>
            </a:r>
            <a:r>
              <a:rPr lang="en-US" altLang="zh-CN" b="0" dirty="0" smtClean="0"/>
              <a:t> where id = 1000000</a:t>
            </a:r>
          </a:p>
          <a:p>
            <a:r>
              <a:rPr lang="zh-CN" altLang="en-US" dirty="0" smtClean="0"/>
              <a:t>难道需要写</a:t>
            </a:r>
            <a:r>
              <a:rPr lang="en-US" altLang="zh-CN" dirty="0" smtClean="0"/>
              <a:t>1000000</a:t>
            </a:r>
            <a:r>
              <a:rPr lang="zh-CN" altLang="en-US" dirty="0" smtClean="0"/>
              <a:t>组分布查询？</a:t>
            </a:r>
            <a:endParaRPr lang="en-US" altLang="zh-CN" dirty="0" smtClean="0"/>
          </a:p>
          <a:p>
            <a:r>
              <a:rPr lang="zh-CN" altLang="en-US" dirty="0" smtClean="0"/>
              <a:t>而且</a:t>
            </a:r>
            <a:r>
              <a:rPr lang="en-US" altLang="zh-CN" dirty="0" smtClean="0"/>
              <a:t>prepare</a:t>
            </a:r>
            <a:r>
              <a:rPr lang="zh-CN" altLang="en-US" dirty="0" smtClean="0"/>
              <a:t>函数的效率低，多次调用</a:t>
            </a:r>
            <a:r>
              <a:rPr lang="en-US" altLang="zh-CN" dirty="0" smtClean="0"/>
              <a:t>prepare</a:t>
            </a:r>
            <a:r>
              <a:rPr lang="zh-CN" altLang="en-US" dirty="0" smtClean="0"/>
              <a:t>函数会带来很大的系统消耗！</a:t>
            </a:r>
            <a:endParaRPr lang="en-US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绑定查询</a:t>
            </a:r>
            <a:endParaRPr lang="en-US" sz="2800" dirty="0"/>
          </a:p>
        </p:txBody>
      </p:sp>
      <p:graphicFrame>
        <p:nvGraphicFramePr>
          <p:cNvPr id="376835" name="Object 3"/>
          <p:cNvGraphicFramePr>
            <a:graphicFrameLocks noChangeAspect="1"/>
          </p:cNvGraphicFramePr>
          <p:nvPr/>
        </p:nvGraphicFramePr>
        <p:xfrm>
          <a:off x="0" y="1428736"/>
          <a:ext cx="4977929" cy="5214974"/>
        </p:xfrm>
        <a:graphic>
          <a:graphicData uri="http://schemas.openxmlformats.org/presentationml/2006/ole">
            <p:oleObj spid="_x0000_s376835" name="Visio" r:id="rId4" imgW="3814560" imgH="3814762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072066" y="1928802"/>
            <a:ext cx="407193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b = open(‘</a:t>
            </a:r>
            <a:r>
              <a:rPr lang="en-US" altLang="zh-CN" dirty="0" err="1" smtClean="0"/>
              <a:t>dbname.db</a:t>
            </a:r>
            <a:r>
              <a:rPr lang="en-US" altLang="zh-CN" dirty="0" smtClean="0"/>
              <a:t>’)</a:t>
            </a:r>
          </a:p>
          <a:p>
            <a:r>
              <a:rPr lang="en-US" altLang="zh-CN" dirty="0" smtClean="0"/>
              <a:t>stmt = </a:t>
            </a:r>
            <a:r>
              <a:rPr lang="en-US" altLang="zh-CN" dirty="0" err="1" smtClean="0"/>
              <a:t>db.prepare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    select * from </a:t>
            </a:r>
            <a:r>
              <a:rPr lang="en-US" altLang="zh-CN" dirty="0" err="1" smtClean="0"/>
              <a:t>tbname</a:t>
            </a:r>
            <a:r>
              <a:rPr lang="en-US" altLang="zh-CN" dirty="0" smtClean="0"/>
              <a:t> where id = ?)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while 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&lt;= 1000000)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stmt.bind</a:t>
            </a:r>
            <a:r>
              <a:rPr lang="en-US" altLang="zh-CN" dirty="0" smtClean="0"/>
              <a:t>(‘id’, 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++)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stmt.step</a:t>
            </a:r>
            <a:r>
              <a:rPr lang="en-US" altLang="zh-CN" dirty="0" smtClean="0"/>
              <a:t>()</a:t>
            </a:r>
          </a:p>
          <a:p>
            <a:r>
              <a:rPr lang="en-US" altLang="zh-CN" dirty="0" smtClean="0"/>
              <a:t>	print </a:t>
            </a:r>
            <a:r>
              <a:rPr lang="en-US" altLang="zh-CN" dirty="0" err="1" smtClean="0"/>
              <a:t>stmt.column</a:t>
            </a:r>
            <a:r>
              <a:rPr lang="en-US" altLang="zh-CN" dirty="0" smtClean="0"/>
              <a:t>()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stmt.reset</a:t>
            </a:r>
            <a:r>
              <a:rPr lang="en-US" altLang="zh-CN" dirty="0" smtClean="0"/>
              <a:t>()</a:t>
            </a:r>
          </a:p>
          <a:p>
            <a:r>
              <a:rPr lang="en-US" altLang="zh-CN" dirty="0" smtClean="0"/>
              <a:t>end while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stmt.finalize</a:t>
            </a:r>
            <a:r>
              <a:rPr lang="en-US" altLang="zh-CN" dirty="0" smtClean="0"/>
              <a:t>()</a:t>
            </a:r>
          </a:p>
          <a:p>
            <a:r>
              <a:rPr lang="en-US" altLang="zh-CN" dirty="0" err="1" smtClean="0"/>
              <a:t>db.close</a:t>
            </a:r>
            <a:r>
              <a:rPr lang="en-US" altLang="zh-CN" dirty="0" smtClean="0"/>
              <a:t>()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graphicFrame>
        <p:nvGraphicFramePr>
          <p:cNvPr id="138243" name="Object 5"/>
          <p:cNvGraphicFramePr>
            <a:graphicFrameLocks noChangeAspect="1"/>
          </p:cNvGraphicFramePr>
          <p:nvPr/>
        </p:nvGraphicFramePr>
        <p:xfrm>
          <a:off x="3000364" y="1643050"/>
          <a:ext cx="5665784" cy="4316859"/>
        </p:xfrm>
        <a:graphic>
          <a:graphicData uri="http://schemas.openxmlformats.org/presentationml/2006/ole">
            <p:oleObj spid="_x0000_s375810" name="Visio" r:id="rId4" imgW="2014740" imgH="1535232" progId="Visio.Drawing.11">
              <p:embed/>
            </p:oleObj>
          </a:graphicData>
        </a:graphic>
      </p:graphicFrame>
      <p:sp>
        <p:nvSpPr>
          <p:cNvPr id="6" name="矩形 5"/>
          <p:cNvSpPr/>
          <p:nvPr/>
        </p:nvSpPr>
        <p:spPr>
          <a:xfrm>
            <a:off x="214282" y="1714488"/>
            <a:ext cx="2571768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1.sqlite3_exec()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zh-CN" altLang="en-US" sz="1600" b="0" dirty="0" smtClean="0"/>
              <a:t>适合执行不返回结果集的查询，它将结果交给</a:t>
            </a:r>
            <a:r>
              <a:rPr lang="en-US" altLang="zh-CN" sz="1600" b="0" dirty="0" smtClean="0"/>
              <a:t>callback</a:t>
            </a:r>
            <a:r>
              <a:rPr lang="zh-CN" altLang="en-US" sz="1600" b="0" dirty="0" smtClean="0"/>
              <a:t>函数处理，可以一次执行多个以分号分隔的</a:t>
            </a:r>
            <a:r>
              <a:rPr lang="en-US" altLang="zh-CN" sz="1600" b="0" dirty="0" smtClean="0"/>
              <a:t>SQL</a:t>
            </a:r>
            <a:r>
              <a:rPr lang="zh-CN" altLang="en-US" sz="1600" b="0" dirty="0" smtClean="0"/>
              <a:t>语句</a:t>
            </a:r>
            <a:endParaRPr lang="en-US" altLang="zh-CN" sz="1600" b="0" dirty="0" smtClean="0"/>
          </a:p>
          <a:p>
            <a:endParaRPr lang="en-US" altLang="zh-CN" sz="1600" b="0" dirty="0" smtClean="0"/>
          </a:p>
          <a:p>
            <a:r>
              <a:rPr lang="en-US" altLang="zh-CN" sz="1600" dirty="0" smtClean="0"/>
              <a:t>2.sqlite3_get_table()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zh-CN" altLang="en-US" sz="1600" b="0" dirty="0" smtClean="0">
                <a:latin typeface="+mj-ea"/>
                <a:ea typeface="+mj-ea"/>
              </a:rPr>
              <a:t>适合执行返回结果集的查询，它将结果存储在堆内存中而不是交给</a:t>
            </a:r>
            <a:r>
              <a:rPr lang="en-US" sz="1600" b="0" dirty="0" smtClean="0">
                <a:latin typeface="+mn-lt"/>
                <a:ea typeface="+mj-ea"/>
              </a:rPr>
              <a:t>callback</a:t>
            </a:r>
            <a:r>
              <a:rPr lang="zh-CN" altLang="en-US" sz="1600" b="0" dirty="0" smtClean="0">
                <a:latin typeface="+mj-ea"/>
                <a:ea typeface="+mj-ea"/>
              </a:rPr>
              <a:t>函数处理</a:t>
            </a:r>
            <a:endParaRPr lang="zh-CN" altLang="en-US" sz="1600" b="0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封装查询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4282" y="1643050"/>
            <a:ext cx="8429684" cy="4955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1.sqlite3_exec()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en-US" altLang="zh-CN" sz="1600" b="0" dirty="0" smtClean="0"/>
              <a:t>db = open(‘</a:t>
            </a:r>
            <a:r>
              <a:rPr lang="en-US" altLang="zh-CN" sz="1600" b="0" dirty="0" err="1" smtClean="0"/>
              <a:t>dbname.db</a:t>
            </a:r>
            <a:r>
              <a:rPr lang="en-US" altLang="zh-CN" sz="1600" b="0" dirty="0" smtClean="0"/>
              <a:t>’)</a:t>
            </a:r>
          </a:p>
          <a:p>
            <a:r>
              <a:rPr lang="en-US" altLang="zh-CN" sz="1600" b="0" dirty="0" err="1" smtClean="0"/>
              <a:t>db.exec</a:t>
            </a:r>
            <a:r>
              <a:rPr lang="en-US" altLang="zh-CN" sz="1600" b="0" dirty="0" smtClean="0"/>
              <a:t>(‘create table </a:t>
            </a:r>
            <a:r>
              <a:rPr lang="en-US" altLang="zh-CN" sz="1600" b="0" dirty="0" err="1" smtClean="0"/>
              <a:t>tbname</a:t>
            </a:r>
            <a:r>
              <a:rPr lang="en-US" altLang="zh-CN" sz="1600" b="0" dirty="0" smtClean="0"/>
              <a:t>(id </a:t>
            </a:r>
            <a:r>
              <a:rPr lang="en-US" altLang="zh-CN" sz="1600" b="0" dirty="0" err="1" smtClean="0"/>
              <a:t>int</a:t>
            </a:r>
            <a:r>
              <a:rPr lang="en-US" altLang="zh-CN" sz="1600" b="0" dirty="0" smtClean="0"/>
              <a:t> primary key, name text)’)</a:t>
            </a:r>
          </a:p>
          <a:p>
            <a:r>
              <a:rPr lang="en-US" altLang="zh-CN" sz="1600" b="0" dirty="0" err="1" smtClean="0"/>
              <a:t>db.exec</a:t>
            </a:r>
            <a:r>
              <a:rPr lang="en-US" altLang="zh-CN" sz="1600" b="0" dirty="0" smtClean="0"/>
              <a:t>(‘insert into </a:t>
            </a:r>
            <a:r>
              <a:rPr lang="en-US" altLang="zh-CN" sz="1600" b="0" dirty="0" err="1" smtClean="0"/>
              <a:t>tbname</a:t>
            </a:r>
            <a:r>
              <a:rPr lang="en-US" altLang="zh-CN" sz="1600" b="0" dirty="0" smtClean="0"/>
              <a:t> values(1, ‘</a:t>
            </a:r>
            <a:r>
              <a:rPr lang="en-US" altLang="zh-CN" sz="1600" b="0" dirty="0" err="1" smtClean="0"/>
              <a:t>firstname</a:t>
            </a:r>
            <a:r>
              <a:rPr lang="en-US" altLang="zh-CN" sz="1600" b="0" dirty="0" smtClean="0"/>
              <a:t>’);insert into </a:t>
            </a:r>
            <a:r>
              <a:rPr lang="en-US" altLang="zh-CN" sz="1600" b="0" dirty="0" err="1" smtClean="0"/>
              <a:t>tbname</a:t>
            </a:r>
            <a:r>
              <a:rPr lang="en-US" altLang="zh-CN" sz="1600" b="0" dirty="0" smtClean="0"/>
              <a:t> values(2, ‘</a:t>
            </a:r>
            <a:r>
              <a:rPr lang="en-US" altLang="zh-CN" sz="1600" b="0" dirty="0" err="1" smtClean="0"/>
              <a:t>secondname</a:t>
            </a:r>
            <a:r>
              <a:rPr lang="en-US" altLang="zh-CN" sz="1600" b="0" dirty="0" smtClean="0"/>
              <a:t>’)’)</a:t>
            </a:r>
          </a:p>
          <a:p>
            <a:r>
              <a:rPr lang="en-US" altLang="zh-CN" sz="1600" b="0" dirty="0" err="1" smtClean="0"/>
              <a:t>db.exec</a:t>
            </a:r>
            <a:r>
              <a:rPr lang="en-US" altLang="zh-CN" sz="1600" b="0" dirty="0" smtClean="0"/>
              <a:t>(‘delete from </a:t>
            </a:r>
            <a:r>
              <a:rPr lang="en-US" altLang="zh-CN" sz="1600" b="0" dirty="0" err="1" smtClean="0"/>
              <a:t>tbname</a:t>
            </a:r>
            <a:r>
              <a:rPr lang="en-US" altLang="zh-CN" sz="1600" b="0" dirty="0" smtClean="0"/>
              <a:t> where id = 2’)</a:t>
            </a:r>
          </a:p>
          <a:p>
            <a:r>
              <a:rPr lang="en-US" altLang="zh-CN" sz="1600" b="0" dirty="0" err="1" smtClean="0"/>
              <a:t>db.close</a:t>
            </a:r>
            <a:r>
              <a:rPr lang="en-US" altLang="zh-CN" sz="1600" b="0" dirty="0" smtClean="0"/>
              <a:t>()</a:t>
            </a:r>
          </a:p>
          <a:p>
            <a:endParaRPr lang="en-US" altLang="zh-CN" sz="1600" b="0" dirty="0" smtClean="0"/>
          </a:p>
          <a:p>
            <a:r>
              <a:rPr lang="en-US" altLang="zh-CN" sz="1600" dirty="0" smtClean="0"/>
              <a:t>2.sqlite3_get_table()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en-US" altLang="zh-CN" sz="1600" b="0" dirty="0" smtClean="0">
                <a:latin typeface="+mn-lt"/>
                <a:ea typeface="+mj-ea"/>
              </a:rPr>
              <a:t>db=open(‘</a:t>
            </a:r>
            <a:r>
              <a:rPr lang="en-US" altLang="zh-CN" sz="1600" b="0" dirty="0" err="1" smtClean="0">
                <a:latin typeface="+mn-lt"/>
                <a:ea typeface="+mj-ea"/>
              </a:rPr>
              <a:t>dbname.db</a:t>
            </a:r>
            <a:r>
              <a:rPr lang="en-US" altLang="zh-CN" sz="1600" b="0" dirty="0" smtClean="0">
                <a:latin typeface="+mn-lt"/>
                <a:ea typeface="+mj-ea"/>
              </a:rPr>
              <a:t>’)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table = </a:t>
            </a:r>
            <a:r>
              <a:rPr lang="en-US" altLang="zh-CN" sz="1600" b="0" dirty="0" err="1" smtClean="0">
                <a:latin typeface="+mn-lt"/>
                <a:ea typeface="+mj-ea"/>
              </a:rPr>
              <a:t>db.get_table</a:t>
            </a:r>
            <a:r>
              <a:rPr lang="en-US" altLang="zh-CN" sz="1600" b="0" dirty="0" smtClean="0">
                <a:latin typeface="+mn-lt"/>
                <a:ea typeface="+mj-ea"/>
              </a:rPr>
              <a:t>(‘select * from </a:t>
            </a:r>
            <a:r>
              <a:rPr lang="en-US" altLang="zh-CN" sz="1600" b="0" dirty="0" err="1" smtClean="0">
                <a:latin typeface="+mn-lt"/>
                <a:ea typeface="+mj-ea"/>
              </a:rPr>
              <a:t>tbname</a:t>
            </a:r>
            <a:r>
              <a:rPr lang="en-US" altLang="zh-CN" sz="1600" b="0" dirty="0" smtClean="0">
                <a:latin typeface="+mn-lt"/>
                <a:ea typeface="+mj-ea"/>
              </a:rPr>
              <a:t>’)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for I = 0;I &lt; </a:t>
            </a:r>
            <a:r>
              <a:rPr lang="en-US" altLang="zh-CN" sz="1600" b="0" dirty="0" err="1" smtClean="0">
                <a:latin typeface="+mn-lt"/>
                <a:ea typeface="+mj-ea"/>
              </a:rPr>
              <a:t>table.rows</a:t>
            </a:r>
            <a:r>
              <a:rPr lang="en-US" altLang="zh-CN" sz="1600" b="0" dirty="0" smtClean="0">
                <a:latin typeface="+mn-lt"/>
                <a:ea typeface="+mj-ea"/>
              </a:rPr>
              <a:t>; I ++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	for j = 0; j &lt; </a:t>
            </a:r>
            <a:r>
              <a:rPr lang="en-US" altLang="zh-CN" sz="1600" b="0" dirty="0" err="1" smtClean="0">
                <a:latin typeface="+mn-lt"/>
                <a:ea typeface="+mj-ea"/>
              </a:rPr>
              <a:t>table.cols</a:t>
            </a:r>
            <a:r>
              <a:rPr lang="en-US" altLang="zh-CN" sz="1600" b="0" dirty="0" smtClean="0">
                <a:latin typeface="+mn-lt"/>
                <a:ea typeface="+mj-ea"/>
              </a:rPr>
              <a:t>; j ++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		print table[</a:t>
            </a:r>
            <a:r>
              <a:rPr lang="en-US" altLang="zh-CN" sz="1600" b="0" dirty="0" err="1" smtClean="0">
                <a:latin typeface="+mn-lt"/>
                <a:ea typeface="+mj-ea"/>
              </a:rPr>
              <a:t>i</a:t>
            </a:r>
            <a:r>
              <a:rPr lang="en-US" altLang="zh-CN" sz="1600" b="0" dirty="0" smtClean="0">
                <a:latin typeface="+mn-lt"/>
                <a:ea typeface="+mj-ea"/>
              </a:rPr>
              <a:t>][j]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	end for j</a:t>
            </a:r>
          </a:p>
          <a:p>
            <a:r>
              <a:rPr lang="en-US" altLang="zh-CN" sz="1600" b="0" dirty="0" smtClean="0">
                <a:latin typeface="+mn-lt"/>
                <a:ea typeface="+mj-ea"/>
              </a:rPr>
              <a:t>end for I</a:t>
            </a:r>
          </a:p>
          <a:p>
            <a:r>
              <a:rPr lang="en-US" altLang="zh-CN" sz="1600" b="0" dirty="0" err="1" smtClean="0">
                <a:latin typeface="+mn-lt"/>
                <a:ea typeface="+mj-ea"/>
              </a:rPr>
              <a:t>db.close</a:t>
            </a:r>
            <a:r>
              <a:rPr lang="en-US" altLang="zh-CN" sz="1600" b="0" dirty="0" smtClean="0">
                <a:latin typeface="+mn-lt"/>
                <a:ea typeface="+mj-ea"/>
              </a:rPr>
              <a:t>()</a:t>
            </a:r>
            <a:endParaRPr lang="zh-CN" altLang="en-US" sz="1600" b="0" dirty="0">
              <a:latin typeface="+mn-lt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620958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封装查询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</a:t>
            </a:r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API</a:t>
            </a:r>
            <a:endParaRPr lang="zh-CN" altLang="en-US" sz="3200" dirty="0" smtClean="0">
              <a:solidFill>
                <a:schemeClr val="tx1"/>
              </a:solidFill>
              <a:ea typeface="华文楷体" pitchFamily="2" charset="-122"/>
            </a:endParaRPr>
          </a:p>
        </p:txBody>
      </p:sp>
      <p:graphicFrame>
        <p:nvGraphicFramePr>
          <p:cNvPr id="288772" name="Object 5"/>
          <p:cNvGraphicFramePr>
            <a:graphicFrameLocks noChangeAspect="1"/>
          </p:cNvGraphicFramePr>
          <p:nvPr/>
        </p:nvGraphicFramePr>
        <p:xfrm>
          <a:off x="928661" y="1500174"/>
          <a:ext cx="7085135" cy="1643074"/>
        </p:xfrm>
        <a:graphic>
          <a:graphicData uri="http://schemas.openxmlformats.org/presentationml/2006/ole">
            <p:oleObj spid="_x0000_s288772" name="Visio" r:id="rId4" imgW="3360224" imgH="780108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4929198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	</a:t>
            </a:r>
            <a:r>
              <a:rPr lang="zh-CN" altLang="en-US" dirty="0" smtClean="0"/>
              <a:t>借助备份接口实现数据库的相互切换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00100" y="5214950"/>
            <a:ext cx="6429420" cy="14080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0" dirty="0" smtClean="0"/>
              <a:t>伪代码：</a:t>
            </a:r>
            <a:endParaRPr lang="en-US" altLang="zh-CN" b="0" dirty="0" smtClean="0"/>
          </a:p>
          <a:p>
            <a:r>
              <a:rPr lang="en-US" altLang="zh-CN" b="0" dirty="0" err="1" smtClean="0"/>
              <a:t>pbackup</a:t>
            </a:r>
            <a:r>
              <a:rPr lang="en-US" altLang="zh-CN" b="0" dirty="0" smtClean="0"/>
              <a:t> = sqlite3_backup_init(</a:t>
            </a:r>
            <a:r>
              <a:rPr lang="en-US" altLang="zh-CN" b="0" dirty="0" err="1" smtClean="0"/>
              <a:t>p</a:t>
            </a:r>
            <a:r>
              <a:rPr lang="en-US" altLang="zh-CN" b="0" dirty="0" err="1" smtClean="0">
                <a:solidFill>
                  <a:srgbClr val="FF0000"/>
                </a:solidFill>
              </a:rPr>
              <a:t>to</a:t>
            </a:r>
            <a:r>
              <a:rPr lang="en-US" altLang="zh-CN" b="0" dirty="0" smtClean="0"/>
              <a:t>, "main", </a:t>
            </a:r>
            <a:r>
              <a:rPr lang="en-US" altLang="zh-CN" b="0" dirty="0" err="1" smtClean="0"/>
              <a:t>p</a:t>
            </a:r>
            <a:r>
              <a:rPr lang="en-US" altLang="zh-CN" b="0" dirty="0" err="1" smtClean="0">
                <a:solidFill>
                  <a:srgbClr val="FF0000"/>
                </a:solidFill>
              </a:rPr>
              <a:t>from</a:t>
            </a:r>
            <a:r>
              <a:rPr lang="en-US" altLang="zh-CN" b="0" dirty="0" smtClean="0"/>
              <a:t>, "main");</a:t>
            </a:r>
          </a:p>
          <a:p>
            <a:r>
              <a:rPr lang="en-US" b="0" dirty="0" smtClean="0"/>
              <a:t>sqlite3_backup_step(</a:t>
            </a:r>
            <a:r>
              <a:rPr lang="en-US" b="0" dirty="0" err="1" smtClean="0"/>
              <a:t>pbackup</a:t>
            </a:r>
            <a:r>
              <a:rPr lang="en-US" b="0" dirty="0" smtClean="0"/>
              <a:t>); </a:t>
            </a:r>
          </a:p>
          <a:p>
            <a:r>
              <a:rPr lang="en-US" b="0" dirty="0" smtClean="0"/>
              <a:t>sqlite3_backup_finish(</a:t>
            </a:r>
            <a:r>
              <a:rPr lang="en-US" b="0" dirty="0" err="1" smtClean="0"/>
              <a:t>pbackup</a:t>
            </a:r>
            <a:r>
              <a:rPr lang="en-US" b="0" dirty="0" smtClean="0"/>
              <a:t>);</a:t>
            </a:r>
            <a:endParaRPr lang="zh-CN" altLang="en-US" b="0" dirty="0"/>
          </a:p>
        </p:txBody>
      </p:sp>
      <p:sp>
        <p:nvSpPr>
          <p:cNvPr id="8" name="矩形 7"/>
          <p:cNvSpPr/>
          <p:nvPr/>
        </p:nvSpPr>
        <p:spPr>
          <a:xfrm>
            <a:off x="0" y="857232"/>
            <a:ext cx="1980029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数据库切换</a:t>
            </a:r>
            <a:endParaRPr lang="en-US" sz="2800" dirty="0"/>
          </a:p>
        </p:txBody>
      </p:sp>
      <p:sp>
        <p:nvSpPr>
          <p:cNvPr id="7" name="流程图: 磁盘 6"/>
          <p:cNvSpPr/>
          <p:nvPr/>
        </p:nvSpPr>
        <p:spPr bwMode="auto">
          <a:xfrm>
            <a:off x="2928926" y="3571876"/>
            <a:ext cx="785818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流程图: 磁盘 10"/>
          <p:cNvSpPr/>
          <p:nvPr/>
        </p:nvSpPr>
        <p:spPr bwMode="auto">
          <a:xfrm>
            <a:off x="1000100" y="3571876"/>
            <a:ext cx="785818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云形 11"/>
          <p:cNvSpPr/>
          <p:nvPr/>
        </p:nvSpPr>
        <p:spPr bwMode="auto">
          <a:xfrm>
            <a:off x="4929190" y="3571876"/>
            <a:ext cx="1214446" cy="857256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>
            <a:off x="1571604" y="4143380"/>
            <a:ext cx="1500198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直接箭头连接符 14"/>
          <p:cNvCxnSpPr/>
          <p:nvPr/>
        </p:nvCxnSpPr>
        <p:spPr bwMode="auto">
          <a:xfrm rot="10800000">
            <a:off x="1571604" y="4000504"/>
            <a:ext cx="1500198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流程图: 磁盘 21"/>
          <p:cNvSpPr/>
          <p:nvPr/>
        </p:nvSpPr>
        <p:spPr bwMode="auto">
          <a:xfrm>
            <a:off x="7000892" y="3571876"/>
            <a:ext cx="785818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5857884" y="4071942"/>
            <a:ext cx="1500198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直接箭头连接符 23"/>
          <p:cNvCxnSpPr/>
          <p:nvPr/>
        </p:nvCxnSpPr>
        <p:spPr bwMode="auto">
          <a:xfrm rot="10800000">
            <a:off x="5786446" y="3929066"/>
            <a:ext cx="1500198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内容提要</a:t>
            </a:r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32" y="857232"/>
            <a:ext cx="9143968" cy="6000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1001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dirty="0" smtClean="0">
                <a:latin typeface="+mj-lt"/>
                <a:ea typeface="华文楷体" pitchFamily="2" charset="-122"/>
              </a:rPr>
              <a:t>嵌入式数据库概况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err="1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的访问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的</a:t>
            </a:r>
            <a:r>
              <a:rPr lang="en-US" altLang="zh-CN" sz="2800" dirty="0" smtClean="0">
                <a:latin typeface="+mj-lt"/>
                <a:ea typeface="华文楷体" pitchFamily="2" charset="-122"/>
              </a:rPr>
              <a:t>API</a:t>
            </a: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3600" dirty="0" smtClean="0">
                <a:solidFill>
                  <a:srgbClr val="FF0000"/>
                </a:solidFill>
                <a:ea typeface="华文楷体" pitchFamily="2" charset="-122"/>
              </a:rPr>
              <a:t>SQLite</a:t>
            </a:r>
            <a:r>
              <a:rPr lang="zh-CN" altLang="en-US" sz="3600" dirty="0" smtClean="0">
                <a:solidFill>
                  <a:srgbClr val="FF0000"/>
                </a:solidFill>
                <a:ea typeface="华文楷体" pitchFamily="2" charset="-122"/>
              </a:rPr>
              <a:t>的性能及应用建议</a:t>
            </a:r>
            <a:endParaRPr lang="en-US" altLang="zh-CN" sz="36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chemeClr val="tx1"/>
                </a:solidFill>
                <a:latin typeface="+mj-lt"/>
                <a:ea typeface="华文楷体" pitchFamily="2" charset="-122"/>
              </a:rPr>
              <a:t>参考资料</a:t>
            </a:r>
            <a:endParaRPr lang="zh-CN" altLang="en-US" sz="3200" dirty="0">
              <a:solidFill>
                <a:schemeClr val="tx1"/>
              </a:solidFill>
              <a:latin typeface="+mj-lt"/>
              <a:ea typeface="华文楷体" pitchFamily="2" charset="-122"/>
            </a:endParaRPr>
          </a:p>
          <a:p>
            <a:pPr marL="292100" indent="-292100">
              <a:lnSpc>
                <a:spcPct val="140000"/>
              </a:lnSpc>
              <a:buClr>
                <a:srgbClr val="0066CC"/>
              </a:buClr>
              <a:buFont typeface="Wingdings" pitchFamily="2" charset="2"/>
              <a:buChar char="p"/>
            </a:pPr>
            <a:endParaRPr lang="zh-CN" altLang="en-US" sz="2400" dirty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285852" y="2928934"/>
          <a:ext cx="6211106" cy="1500200"/>
        </p:xfrm>
        <a:graphic>
          <a:graphicData uri="http://schemas.openxmlformats.org/drawingml/2006/table">
            <a:tbl>
              <a:tblPr/>
              <a:tblGrid>
                <a:gridCol w="866286"/>
                <a:gridCol w="866286"/>
                <a:gridCol w="1175355"/>
                <a:gridCol w="1377439"/>
                <a:gridCol w="1925740"/>
              </a:tblGrid>
              <a:tr h="375050">
                <a:tc gridSpan="5"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500" b="1" kern="100" dirty="0" smtClean="0">
                          <a:latin typeface="+mj-lt"/>
                          <a:ea typeface="华文楷体" pitchFamily="2" charset="-122"/>
                          <a:cs typeface="Times New Roman"/>
                        </a:rPr>
                        <a:t>测试</a:t>
                      </a:r>
                      <a:r>
                        <a:rPr lang="zh-CN" altLang="en-US" sz="1500" b="1" kern="100" dirty="0" smtClean="0">
                          <a:latin typeface="+mj-lt"/>
                          <a:ea typeface="华文楷体" pitchFamily="2" charset="-122"/>
                          <a:cs typeface="Times New Roman"/>
                        </a:rPr>
                        <a:t>样例</a:t>
                      </a:r>
                      <a:endParaRPr lang="zh-CN" sz="1500" kern="100" dirty="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50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500" b="1" kern="100">
                          <a:latin typeface="+mj-lt"/>
                          <a:ea typeface="华文楷体" pitchFamily="2" charset="-122"/>
                          <a:cs typeface="Times New Roman"/>
                        </a:rPr>
                        <a:t>字段</a:t>
                      </a:r>
                      <a:endParaRPr lang="zh-CN" sz="1500" kern="10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+mj-lt"/>
                          <a:ea typeface="华文楷体" pitchFamily="2" charset="-122"/>
                          <a:cs typeface="Times New Roman"/>
                        </a:rPr>
                        <a:t>ID(int)</a:t>
                      </a:r>
                      <a:endParaRPr lang="zh-CN" sz="1500" kern="10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+mj-lt"/>
                          <a:ea typeface="华文楷体" pitchFamily="2" charset="-122"/>
                          <a:cs typeface="Times New Roman"/>
                        </a:rPr>
                        <a:t>NAME(text)</a:t>
                      </a:r>
                      <a:endParaRPr lang="zh-CN" sz="1500" kern="100" dirty="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+mj-lt"/>
                          <a:ea typeface="华文楷体" pitchFamily="2" charset="-122"/>
                          <a:cs typeface="Times New Roman"/>
                        </a:rPr>
                        <a:t>GOAL(double)</a:t>
                      </a:r>
                      <a:endParaRPr lang="zh-CN" sz="1500" kern="10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+mj-lt"/>
                          <a:ea typeface="华文楷体" pitchFamily="2" charset="-122"/>
                          <a:cs typeface="Times New Roman"/>
                        </a:rPr>
                        <a:t>NOTE(text)</a:t>
                      </a:r>
                      <a:endParaRPr lang="zh-CN" sz="1500" kern="10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50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b="1" kern="100">
                          <a:latin typeface="+mj-lt"/>
                          <a:ea typeface="华文楷体" pitchFamily="2" charset="-122"/>
                          <a:cs typeface="Times New Roman"/>
                        </a:rPr>
                        <a:t>1</a:t>
                      </a:r>
                      <a:endParaRPr lang="zh-CN" sz="1500" kern="10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+mj-lt"/>
                          <a:ea typeface="华文楷体" pitchFamily="2" charset="-122"/>
                          <a:cs typeface="Times New Roman"/>
                        </a:rPr>
                        <a:t>1</a:t>
                      </a:r>
                      <a:endParaRPr lang="zh-CN" sz="1500" kern="10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+mj-lt"/>
                          <a:ea typeface="华文楷体" pitchFamily="2" charset="-122"/>
                          <a:cs typeface="Times New Roman"/>
                        </a:rPr>
                        <a:t>Myname</a:t>
                      </a:r>
                      <a:endParaRPr lang="zh-CN" sz="1500" kern="10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+mj-lt"/>
                          <a:ea typeface="华文楷体" pitchFamily="2" charset="-122"/>
                          <a:cs typeface="Times New Roman"/>
                        </a:rPr>
                        <a:t>2.3</a:t>
                      </a:r>
                      <a:endParaRPr lang="zh-CN" sz="1500" kern="10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+mj-lt"/>
                          <a:ea typeface="华文楷体" pitchFamily="2" charset="-122"/>
                          <a:cs typeface="Times New Roman"/>
                        </a:rPr>
                        <a:t>Hello, nice to see you!</a:t>
                      </a:r>
                      <a:endParaRPr lang="zh-CN" sz="1500" kern="10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50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b="1" kern="100" dirty="0">
                          <a:latin typeface="+mj-lt"/>
                          <a:ea typeface="华文楷体" pitchFamily="2" charset="-122"/>
                          <a:cs typeface="Times New Roman"/>
                        </a:rPr>
                        <a:t>……</a:t>
                      </a:r>
                      <a:endParaRPr lang="zh-CN" sz="1500" kern="100" dirty="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+mj-lt"/>
                          <a:ea typeface="华文楷体" pitchFamily="2" charset="-122"/>
                          <a:cs typeface="Times New Roman"/>
                        </a:rPr>
                        <a:t>……</a:t>
                      </a:r>
                      <a:endParaRPr lang="zh-CN" sz="1500" kern="10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+mj-lt"/>
                          <a:ea typeface="华文楷体" pitchFamily="2" charset="-122"/>
                          <a:cs typeface="Times New Roman"/>
                        </a:rPr>
                        <a:t>……</a:t>
                      </a:r>
                      <a:endParaRPr lang="zh-CN" sz="1500" kern="10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+mj-lt"/>
                          <a:ea typeface="华文楷体" pitchFamily="2" charset="-122"/>
                          <a:cs typeface="Times New Roman"/>
                        </a:rPr>
                        <a:t>……</a:t>
                      </a:r>
                      <a:endParaRPr lang="zh-CN" sz="1500" kern="100" dirty="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+mj-lt"/>
                          <a:ea typeface="华文楷体" pitchFamily="2" charset="-122"/>
                          <a:cs typeface="Times New Roman"/>
                        </a:rPr>
                        <a:t>……</a:t>
                      </a:r>
                      <a:endParaRPr lang="zh-CN" sz="1500" kern="100" dirty="0">
                        <a:latin typeface="+mj-lt"/>
                        <a:ea typeface="华文楷体" pitchFamily="2" charset="-122"/>
                        <a:cs typeface="Times New Roman"/>
                      </a:endParaRPr>
                    </a:p>
                  </a:txBody>
                  <a:tcPr marL="64255" marR="642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0" y="857232"/>
            <a:ext cx="3057248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常规操作性能测试</a:t>
            </a:r>
            <a:endParaRPr lang="en-US" sz="28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000100" y="1571612"/>
          <a:ext cx="66437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8740"/>
                <a:gridCol w="1328740"/>
                <a:gridCol w="1328740"/>
                <a:gridCol w="1328740"/>
                <a:gridCol w="132874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常规操作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插入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查询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删除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递归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文件数据库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</a:t>
                      </a:r>
                      <a:r>
                        <a:rPr lang="zh-CN" altLang="en-US" dirty="0" smtClean="0"/>
                        <a:t>万记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1</a:t>
                      </a:r>
                      <a:r>
                        <a:rPr lang="zh-CN" altLang="en-US" dirty="0" smtClean="0"/>
                        <a:t>万记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</a:t>
                      </a:r>
                      <a:r>
                        <a:rPr lang="zh-CN" altLang="en-US" dirty="0" smtClean="0"/>
                        <a:t>万记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</a:t>
                      </a:r>
                      <a:r>
                        <a:rPr lang="zh-CN" altLang="en-US" dirty="0" smtClean="0"/>
                        <a:t>万记录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内存数据库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</a:t>
                      </a:r>
                      <a:r>
                        <a:rPr lang="zh-CN" altLang="en-US" dirty="0" smtClean="0"/>
                        <a:t>万记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1</a:t>
                      </a:r>
                      <a:r>
                        <a:rPr lang="zh-CN" altLang="en-US" dirty="0" smtClean="0"/>
                        <a:t>万记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</a:t>
                      </a:r>
                      <a:r>
                        <a:rPr lang="zh-CN" altLang="en-US" dirty="0" smtClean="0"/>
                        <a:t>万记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</a:t>
                      </a:r>
                      <a:r>
                        <a:rPr lang="zh-CN" altLang="en-US" dirty="0" smtClean="0"/>
                        <a:t>万记录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214414" y="4929198"/>
            <a:ext cx="628654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 smtClean="0"/>
              <a:t>【</a:t>
            </a:r>
            <a:r>
              <a:rPr lang="zh-CN" altLang="en-US" dirty="0" smtClean="0"/>
              <a:t>环境</a:t>
            </a:r>
            <a:r>
              <a:rPr lang="en-US" altLang="zh-CN" dirty="0" smtClean="0"/>
              <a:t>】</a:t>
            </a:r>
            <a:endParaRPr lang="en-US" dirty="0" smtClean="0"/>
          </a:p>
          <a:p>
            <a:pPr lvl="0"/>
            <a:r>
              <a:rPr lang="en-US" altLang="zh-CN" b="0" dirty="0" smtClean="0"/>
              <a:t>【</a:t>
            </a:r>
            <a:r>
              <a:rPr lang="zh-CN" altLang="en-US" b="0" dirty="0" smtClean="0"/>
              <a:t>服务器</a:t>
            </a:r>
            <a:r>
              <a:rPr lang="en-US" altLang="zh-CN" b="0" dirty="0" smtClean="0"/>
              <a:t>】	</a:t>
            </a:r>
            <a:r>
              <a:rPr lang="en-US" b="0" dirty="0" smtClean="0"/>
              <a:t>192.168.19.246</a:t>
            </a:r>
          </a:p>
          <a:p>
            <a:pPr lvl="0"/>
            <a:r>
              <a:rPr lang="en-US" altLang="zh-CN" b="0" dirty="0" smtClean="0"/>
              <a:t>【API】		</a:t>
            </a:r>
            <a:r>
              <a:rPr lang="zh-CN" altLang="en-US" b="0" dirty="0" smtClean="0"/>
              <a:t>绑定查询接口</a:t>
            </a:r>
            <a:endParaRPr lang="en-US" b="0" dirty="0" smtClean="0"/>
          </a:p>
          <a:p>
            <a:pPr lvl="0"/>
            <a:r>
              <a:rPr lang="en-US" altLang="zh-CN" b="0" dirty="0" smtClean="0"/>
              <a:t>【</a:t>
            </a:r>
            <a:r>
              <a:rPr lang="zh-CN" altLang="en-US" b="0" dirty="0" smtClean="0"/>
              <a:t>编译选项</a:t>
            </a:r>
            <a:r>
              <a:rPr lang="en-US" altLang="zh-CN" b="0" dirty="0" smtClean="0"/>
              <a:t>】	</a:t>
            </a:r>
            <a:r>
              <a:rPr lang="en-US" altLang="zh-CN" b="0" dirty="0" smtClean="0">
                <a:ea typeface="华文楷体" pitchFamily="2" charset="-122"/>
              </a:rPr>
              <a:t>Synchronous=full</a:t>
            </a:r>
          </a:p>
          <a:p>
            <a:pPr lvl="0"/>
            <a:r>
              <a:rPr lang="en-US" altLang="zh-CN" b="0" dirty="0" smtClean="0"/>
              <a:t>【</a:t>
            </a:r>
            <a:r>
              <a:rPr lang="en-US" altLang="zh-CN" b="0" dirty="0" err="1" smtClean="0"/>
              <a:t>SQLite</a:t>
            </a:r>
            <a:r>
              <a:rPr lang="zh-CN" altLang="en-US" b="0" dirty="0" smtClean="0"/>
              <a:t>版本</a:t>
            </a:r>
            <a:r>
              <a:rPr lang="en-US" altLang="zh-CN" b="0" dirty="0" smtClean="0"/>
              <a:t>】	</a:t>
            </a:r>
            <a:r>
              <a:rPr lang="en-US" b="0" dirty="0" smtClean="0"/>
              <a:t>V3.7.13</a:t>
            </a:r>
            <a:endParaRPr lang="zh-CN" altLang="en-US" b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9" name="矩形 8"/>
          <p:cNvSpPr/>
          <p:nvPr/>
        </p:nvSpPr>
        <p:spPr>
          <a:xfrm>
            <a:off x="928662" y="1714488"/>
            <a:ext cx="614366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dirty="0" smtClean="0"/>
              <a:t>测试环境：</a:t>
            </a:r>
            <a:endParaRPr lang="en-US" b="0" dirty="0" smtClean="0"/>
          </a:p>
          <a:p>
            <a:pPr lvl="0"/>
            <a:r>
              <a:rPr lang="zh-CN" altLang="en-US" b="0" dirty="0" smtClean="0">
                <a:ea typeface="华文楷体" pitchFamily="2" charset="-122"/>
              </a:rPr>
              <a:t>若设置</a:t>
            </a:r>
            <a:r>
              <a:rPr lang="en-US" altLang="zh-CN" b="0" dirty="0" smtClean="0">
                <a:ea typeface="华文楷体" pitchFamily="2" charset="-122"/>
              </a:rPr>
              <a:t>Synchronous=off</a:t>
            </a:r>
          </a:p>
          <a:p>
            <a:pPr lvl="0"/>
            <a:r>
              <a:rPr lang="zh-CN" altLang="en-US" b="0" dirty="0" smtClean="0">
                <a:ea typeface="华文楷体" pitchFamily="2" charset="-122"/>
              </a:rPr>
              <a:t>插入等操作时间性能将提高：</a:t>
            </a:r>
            <a:endParaRPr lang="en-US" altLang="zh-CN" b="0" dirty="0" smtClean="0">
              <a:ea typeface="华文楷体" pitchFamily="2" charset="-122"/>
            </a:endParaRPr>
          </a:p>
          <a:p>
            <a:pPr lvl="0"/>
            <a:r>
              <a:rPr lang="zh-CN" altLang="en-US" b="0" dirty="0" smtClean="0">
                <a:ea typeface="华文楷体" pitchFamily="2" charset="-122"/>
              </a:rPr>
              <a:t>文件模式有最高</a:t>
            </a:r>
            <a:r>
              <a:rPr lang="en-US" altLang="zh-CN" b="0" dirty="0" smtClean="0">
                <a:ea typeface="华文楷体" pitchFamily="2" charset="-122"/>
              </a:rPr>
              <a:t>20</a:t>
            </a:r>
            <a:r>
              <a:rPr lang="zh-CN" altLang="en-US" b="0" dirty="0" smtClean="0">
                <a:ea typeface="华文楷体" pitchFamily="2" charset="-122"/>
              </a:rPr>
              <a:t>倍性能提升</a:t>
            </a:r>
            <a:endParaRPr lang="en-US" altLang="zh-CN" b="0" dirty="0" smtClean="0">
              <a:ea typeface="华文楷体" pitchFamily="2" charset="-122"/>
            </a:endParaRPr>
          </a:p>
          <a:p>
            <a:pPr lvl="0"/>
            <a:r>
              <a:rPr lang="zh-CN" altLang="en-US" b="0" dirty="0" smtClean="0">
                <a:ea typeface="华文楷体" pitchFamily="2" charset="-122"/>
              </a:rPr>
              <a:t>内存模式提升不明显</a:t>
            </a:r>
            <a:endParaRPr lang="en-US" altLang="zh-CN" b="0" dirty="0" smtClean="0">
              <a:ea typeface="华文楷体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857232"/>
            <a:ext cx="3057248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常规操作性能测试</a:t>
            </a:r>
            <a:endParaRPr lang="en-US" sz="28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000100" y="3929066"/>
          <a:ext cx="66437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8740"/>
                <a:gridCol w="1328740"/>
                <a:gridCol w="1328740"/>
                <a:gridCol w="1328740"/>
                <a:gridCol w="132874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单条（</a:t>
                      </a:r>
                      <a:r>
                        <a:rPr lang="en-US" altLang="zh-CN" dirty="0" smtClean="0"/>
                        <a:t>us</a:t>
                      </a:r>
                      <a:r>
                        <a:rPr lang="zh-CN" altLang="en-US" dirty="0" smtClean="0"/>
                        <a:t>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插入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查询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删除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递归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文件数据库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04.44×10^3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40.90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06.04×10^3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41.15</a:t>
                      </a:r>
                      <a:endParaRPr lang="zh-CN" altLang="en-US" sz="18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内存数据库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07.71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06.37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08.27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05.18</a:t>
                      </a:r>
                      <a:endParaRPr lang="zh-CN" altLang="en-US" sz="18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比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576:1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6.42:1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729:1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7.94:1</a:t>
                      </a:r>
                      <a:endParaRPr lang="zh-CN" altLang="en-US" sz="1800" dirty="0" smtClean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000100" y="1643050"/>
          <a:ext cx="7215239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5201"/>
                <a:gridCol w="649372"/>
                <a:gridCol w="649372"/>
                <a:gridCol w="649372"/>
                <a:gridCol w="1587352"/>
                <a:gridCol w="728016"/>
                <a:gridCol w="707740"/>
                <a:gridCol w="728814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文件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内存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数据量（万）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插入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删除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递归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数据量（万）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插入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删除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递归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0" y="857232"/>
            <a:ext cx="1980029" cy="4801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稳定性测试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857232"/>
            <a:ext cx="9144000" cy="6000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数据库概况</a:t>
            </a:r>
          </a:p>
        </p:txBody>
      </p:sp>
      <p:graphicFrame>
        <p:nvGraphicFramePr>
          <p:cNvPr id="5" name="图示 4"/>
          <p:cNvGraphicFramePr/>
          <p:nvPr/>
        </p:nvGraphicFramePr>
        <p:xfrm>
          <a:off x="285720" y="1500175"/>
          <a:ext cx="8286808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矩形 8"/>
          <p:cNvSpPr/>
          <p:nvPr/>
        </p:nvSpPr>
        <p:spPr>
          <a:xfrm>
            <a:off x="0" y="857232"/>
            <a:ext cx="1261884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优缺点</a:t>
            </a:r>
            <a:endParaRPr lang="en-US" sz="2800" dirty="0"/>
          </a:p>
        </p:txBody>
      </p:sp>
      <p:graphicFrame>
        <p:nvGraphicFramePr>
          <p:cNvPr id="10" name="图示 9"/>
          <p:cNvGraphicFramePr/>
          <p:nvPr/>
        </p:nvGraphicFramePr>
        <p:xfrm>
          <a:off x="1857356" y="1397000"/>
          <a:ext cx="7286644" cy="11033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11" name="图示 10"/>
          <p:cNvGraphicFramePr/>
          <p:nvPr/>
        </p:nvGraphicFramePr>
        <p:xfrm>
          <a:off x="1857356" y="3429000"/>
          <a:ext cx="7286644" cy="11033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3214678" y="2643182"/>
            <a:ext cx="639633" cy="639633"/>
            <a:chOff x="3291409" y="231836"/>
            <a:chExt cx="639633" cy="639633"/>
          </a:xfrm>
        </p:grpSpPr>
        <p:sp>
          <p:nvSpPr>
            <p:cNvPr id="13" name="加号 12"/>
            <p:cNvSpPr/>
            <p:nvPr/>
          </p:nvSpPr>
          <p:spPr>
            <a:xfrm>
              <a:off x="3291409" y="231836"/>
              <a:ext cx="639633" cy="639633"/>
            </a:xfrm>
            <a:prstGeom prst="mathPlus">
              <a:avLst/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加号 4"/>
            <p:cNvSpPr/>
            <p:nvPr/>
          </p:nvSpPr>
          <p:spPr>
            <a:xfrm>
              <a:off x="3376192" y="476432"/>
              <a:ext cx="470067" cy="15044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1100" kern="120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286116" y="4643446"/>
            <a:ext cx="639633" cy="639633"/>
            <a:chOff x="5212956" y="231836"/>
            <a:chExt cx="639633" cy="639633"/>
          </a:xfrm>
          <a:scene3d>
            <a:camera prst="orthographicFront">
              <a:rot lat="0" lon="0" rev="5400000"/>
            </a:camera>
            <a:lightRig rig="threePt" dir="t"/>
          </a:scene3d>
        </p:grpSpPr>
        <p:sp>
          <p:nvSpPr>
            <p:cNvPr id="16" name="等于号 15"/>
            <p:cNvSpPr/>
            <p:nvPr/>
          </p:nvSpPr>
          <p:spPr>
            <a:xfrm>
              <a:off x="5212956" y="231836"/>
              <a:ext cx="639633" cy="639633"/>
            </a:xfrm>
            <a:prstGeom prst="mathEqual">
              <a:avLst/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等于号 4"/>
            <p:cNvSpPr/>
            <p:nvPr/>
          </p:nvSpPr>
          <p:spPr>
            <a:xfrm>
              <a:off x="5297739" y="363600"/>
              <a:ext cx="470067" cy="37610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1200" kern="1200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71802" y="5357826"/>
            <a:ext cx="1102816" cy="1102816"/>
            <a:chOff x="5942139" y="244"/>
            <a:chExt cx="1102816" cy="1102816"/>
          </a:xfrm>
        </p:grpSpPr>
        <p:sp>
          <p:nvSpPr>
            <p:cNvPr id="22" name="椭圆 21"/>
            <p:cNvSpPr/>
            <p:nvPr/>
          </p:nvSpPr>
          <p:spPr>
            <a:xfrm>
              <a:off x="5942139" y="244"/>
              <a:ext cx="1102816" cy="1102816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椭圆 4"/>
            <p:cNvSpPr/>
            <p:nvPr/>
          </p:nvSpPr>
          <p:spPr>
            <a:xfrm>
              <a:off x="6103643" y="161748"/>
              <a:ext cx="779808" cy="7798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780" tIns="17780" rIns="17780" bIns="1778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kern="1200" dirty="0" smtClean="0"/>
                <a:t>嵌入式</a:t>
              </a:r>
              <a:endParaRPr lang="en-US" altLang="zh-CN" sz="1400" kern="1200" dirty="0" smtClean="0"/>
            </a:p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kern="1200" dirty="0" smtClean="0"/>
                <a:t>数据库</a:t>
              </a:r>
              <a:endParaRPr lang="zh-CN" altLang="en-US" sz="1400" kern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pic>
        <p:nvPicPr>
          <p:cNvPr id="3829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857232"/>
            <a:ext cx="9144000" cy="6000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pic>
        <p:nvPicPr>
          <p:cNvPr id="3840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857232"/>
            <a:ext cx="9144000" cy="6000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pic>
        <p:nvPicPr>
          <p:cNvPr id="385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857232"/>
            <a:ext cx="9144000" cy="6000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pic>
        <p:nvPicPr>
          <p:cNvPr id="386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857232"/>
            <a:ext cx="9144000" cy="6000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pic>
        <p:nvPicPr>
          <p:cNvPr id="4321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857231"/>
            <a:ext cx="9144000" cy="600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285860"/>
            <a:ext cx="9144000" cy="5563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 smtClean="0"/>
              <a:t>    1.</a:t>
            </a:r>
            <a:r>
              <a:rPr lang="zh-CN" altLang="en-US" b="0" dirty="0" smtClean="0"/>
              <a:t>嵌入小型桌面软件</a:t>
            </a:r>
            <a:endParaRPr lang="en-US" altLang="zh-CN" b="0" dirty="0" smtClean="0"/>
          </a:p>
          <a:p>
            <a:r>
              <a:rPr lang="en-US" altLang="zh-CN" b="0" dirty="0" smtClean="0"/>
              <a:t>	</a:t>
            </a:r>
            <a:r>
              <a:rPr lang="zh-CN" altLang="en-US" b="0" dirty="0" smtClean="0"/>
              <a:t>（小内存、轻量级、内存与文件切换）</a:t>
            </a:r>
            <a:endParaRPr lang="en-US" altLang="zh-CN" b="0" dirty="0" smtClean="0"/>
          </a:p>
          <a:p>
            <a:endParaRPr lang="en-US" altLang="zh-CN" b="0" dirty="0" smtClean="0"/>
          </a:p>
          <a:p>
            <a:r>
              <a:rPr lang="en-US" altLang="zh-CN" b="0" dirty="0" smtClean="0"/>
              <a:t>    2.</a:t>
            </a:r>
            <a:r>
              <a:rPr lang="zh-CN" altLang="en-US" b="0" dirty="0" smtClean="0"/>
              <a:t>嵌入各种操作系统的手机软件：</a:t>
            </a:r>
            <a:r>
              <a:rPr lang="en-US" altLang="zh-CN" b="0" dirty="0" smtClean="0"/>
              <a:t>Android</a:t>
            </a:r>
            <a:r>
              <a:rPr lang="zh-CN" altLang="en-US" b="0" dirty="0" smtClean="0"/>
              <a:t>、</a:t>
            </a:r>
            <a:r>
              <a:rPr lang="en-US" altLang="zh-CN" b="0" dirty="0" err="1" smtClean="0"/>
              <a:t>Symbian</a:t>
            </a:r>
            <a:r>
              <a:rPr lang="zh-CN" altLang="en-US" b="0" dirty="0" smtClean="0"/>
              <a:t>、</a:t>
            </a:r>
            <a:r>
              <a:rPr lang="en-US" altLang="zh-CN" b="0" dirty="0" err="1" smtClean="0"/>
              <a:t>WindowsPhone</a:t>
            </a:r>
            <a:r>
              <a:rPr lang="zh-CN" altLang="en-US" b="0" dirty="0" smtClean="0"/>
              <a:t>、</a:t>
            </a:r>
            <a:r>
              <a:rPr lang="en-US" altLang="zh-CN" b="0" dirty="0" smtClean="0"/>
              <a:t>Palm</a:t>
            </a:r>
            <a:r>
              <a:rPr lang="zh-CN" altLang="en-US" b="0" dirty="0" smtClean="0"/>
              <a:t>等</a:t>
            </a:r>
            <a:endParaRPr lang="en-US" altLang="zh-CN" b="0" dirty="0" smtClean="0"/>
          </a:p>
          <a:p>
            <a:r>
              <a:rPr lang="en-US" altLang="zh-CN" b="0" dirty="0" smtClean="0"/>
              <a:t>	</a:t>
            </a:r>
            <a:r>
              <a:rPr lang="zh-CN" altLang="en-US" b="0" dirty="0" smtClean="0"/>
              <a:t>（开源、小型）</a:t>
            </a:r>
            <a:endParaRPr lang="en-US" altLang="zh-CN" b="0" dirty="0" smtClean="0"/>
          </a:p>
          <a:p>
            <a:endParaRPr lang="en-US" altLang="zh-CN" b="0" dirty="0" smtClean="0"/>
          </a:p>
          <a:p>
            <a:r>
              <a:rPr lang="en-US" altLang="zh-CN" b="0" dirty="0" smtClean="0"/>
              <a:t>    3.</a:t>
            </a:r>
            <a:r>
              <a:rPr lang="zh-CN" altLang="en-US" dirty="0" smtClean="0"/>
              <a:t>作为数据容器</a:t>
            </a:r>
            <a:endParaRPr lang="en-US" altLang="zh-CN" dirty="0" smtClean="0"/>
          </a:p>
          <a:p>
            <a:r>
              <a:rPr lang="en-US" altLang="zh-CN" b="0" dirty="0" smtClean="0"/>
              <a:t>	</a:t>
            </a:r>
            <a:r>
              <a:rPr lang="zh-CN" altLang="en-US" b="0" dirty="0" smtClean="0"/>
              <a:t>（单一磁盘文件）</a:t>
            </a:r>
            <a:endParaRPr lang="en-US" altLang="zh-CN" b="0" dirty="0" smtClean="0"/>
          </a:p>
          <a:p>
            <a:endParaRPr lang="en-US" altLang="zh-CN" b="0" dirty="0" smtClean="0"/>
          </a:p>
          <a:p>
            <a:r>
              <a:rPr lang="en-US" altLang="zh-CN" b="0" dirty="0" smtClean="0"/>
              <a:t>    4.</a:t>
            </a:r>
            <a:r>
              <a:rPr lang="zh-CN" altLang="en-US" b="0" dirty="0" smtClean="0"/>
              <a:t>备份存储</a:t>
            </a:r>
            <a:endParaRPr lang="en-US" altLang="zh-CN" b="0" dirty="0" smtClean="0"/>
          </a:p>
          <a:p>
            <a:r>
              <a:rPr lang="en-US" altLang="zh-CN" b="0" dirty="0" smtClean="0"/>
              <a:t>	</a:t>
            </a:r>
            <a:r>
              <a:rPr lang="zh-CN" altLang="en-US" b="0" dirty="0" smtClean="0"/>
              <a:t>（单一磁盘文件、跨平台文件）</a:t>
            </a:r>
            <a:endParaRPr lang="en-US" altLang="zh-CN" b="0" dirty="0" smtClean="0"/>
          </a:p>
          <a:p>
            <a:endParaRPr lang="en-US" altLang="zh-CN" b="0" dirty="0" smtClean="0"/>
          </a:p>
          <a:p>
            <a:r>
              <a:rPr lang="en-US" altLang="zh-CN" b="0" dirty="0" smtClean="0"/>
              <a:t>    5.</a:t>
            </a:r>
            <a:r>
              <a:rPr lang="zh-CN" altLang="en-US" b="0" dirty="0" smtClean="0"/>
              <a:t>作为在线升级数据包的存储方式</a:t>
            </a:r>
            <a:endParaRPr lang="en-US" altLang="zh-CN" b="0" dirty="0" smtClean="0"/>
          </a:p>
          <a:p>
            <a:r>
              <a:rPr lang="en-US" altLang="zh-CN" b="0" dirty="0" smtClean="0"/>
              <a:t>	</a:t>
            </a:r>
            <a:r>
              <a:rPr lang="zh-CN" altLang="en-US" b="0" dirty="0" smtClean="0"/>
              <a:t>（单一磁盘文件）</a:t>
            </a:r>
            <a:endParaRPr lang="en-US" altLang="zh-CN" b="0" dirty="0" smtClean="0"/>
          </a:p>
          <a:p>
            <a:endParaRPr lang="en-US" altLang="zh-CN" b="0" dirty="0" smtClean="0"/>
          </a:p>
          <a:p>
            <a:r>
              <a:rPr lang="en-US" altLang="zh-CN" b="0" dirty="0" smtClean="0"/>
              <a:t>    6.</a:t>
            </a:r>
            <a:r>
              <a:rPr lang="zh-CN" altLang="en-US" b="0" dirty="0" smtClean="0"/>
              <a:t>供程序独占存储临时表</a:t>
            </a:r>
            <a:endParaRPr lang="zh-CN" altLang="en-US" b="0" dirty="0"/>
          </a:p>
        </p:txBody>
      </p:sp>
      <p:sp>
        <p:nvSpPr>
          <p:cNvPr id="10" name="矩形 9"/>
          <p:cNvSpPr/>
          <p:nvPr/>
        </p:nvSpPr>
        <p:spPr>
          <a:xfrm>
            <a:off x="0" y="857232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dirty="0" smtClean="0"/>
              <a:t>应用场景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28586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/>
              <a:t>以江苏</a:t>
            </a:r>
            <a:r>
              <a:rPr lang="en-US" altLang="zh-CN" b="0" dirty="0" smtClean="0"/>
              <a:t>SMMC</a:t>
            </a:r>
            <a:r>
              <a:rPr lang="zh-CN" altLang="en-US" b="0" dirty="0" smtClean="0"/>
              <a:t>二期</a:t>
            </a:r>
            <a:r>
              <a:rPr lang="en-US" altLang="zh-CN" b="0" dirty="0" smtClean="0"/>
              <a:t>-</a:t>
            </a:r>
            <a:r>
              <a:rPr lang="zh-CN" altLang="en-US" b="0" dirty="0" smtClean="0"/>
              <a:t>成功率分析服务</a:t>
            </a:r>
            <a:r>
              <a:rPr lang="en-US" altLang="zh-CN" b="0" dirty="0" smtClean="0"/>
              <a:t>-FTP</a:t>
            </a:r>
            <a:r>
              <a:rPr lang="zh-CN" altLang="en-US" b="0" dirty="0" smtClean="0"/>
              <a:t>下载模块设计中遇到的一个问题为例：</a:t>
            </a:r>
            <a:endParaRPr lang="en-US" altLang="zh-CN" b="0" dirty="0" smtClean="0"/>
          </a:p>
        </p:txBody>
      </p:sp>
      <p:sp>
        <p:nvSpPr>
          <p:cNvPr id="10" name="矩形 9"/>
          <p:cNvSpPr/>
          <p:nvPr/>
        </p:nvSpPr>
        <p:spPr>
          <a:xfrm>
            <a:off x="0" y="857232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dirty="0" smtClean="0"/>
              <a:t>应用举例</a:t>
            </a:r>
            <a:endParaRPr lang="en-US" dirty="0"/>
          </a:p>
        </p:txBody>
      </p:sp>
      <p:sp>
        <p:nvSpPr>
          <p:cNvPr id="7" name="椭圆 6"/>
          <p:cNvSpPr/>
          <p:nvPr/>
        </p:nvSpPr>
        <p:spPr bwMode="auto">
          <a:xfrm>
            <a:off x="214282" y="2071678"/>
            <a:ext cx="1928826" cy="92869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3357554" y="4143380"/>
            <a:ext cx="2071702" cy="164307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1" name="直接箭头连接符 10"/>
          <p:cNvCxnSpPr>
            <a:stCxn id="7" idx="5"/>
            <a:endCxn id="8" idx="1"/>
          </p:cNvCxnSpPr>
          <p:nvPr/>
        </p:nvCxnSpPr>
        <p:spPr bwMode="auto">
          <a:xfrm rot="16200000" flipH="1">
            <a:off x="2000976" y="2724030"/>
            <a:ext cx="1519634" cy="180031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流程图: 磁盘 17"/>
          <p:cNvSpPr/>
          <p:nvPr/>
        </p:nvSpPr>
        <p:spPr bwMode="auto">
          <a:xfrm>
            <a:off x="7786710" y="2071678"/>
            <a:ext cx="1000132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9" name="直接箭头连接符 18"/>
          <p:cNvCxnSpPr>
            <a:stCxn id="8" idx="7"/>
            <a:endCxn id="57" idx="1"/>
          </p:cNvCxnSpPr>
          <p:nvPr/>
        </p:nvCxnSpPr>
        <p:spPr bwMode="auto">
          <a:xfrm rot="5400000" flipH="1" flipV="1">
            <a:off x="4817461" y="3307861"/>
            <a:ext cx="1384543" cy="767741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直接箭头连接符 19"/>
          <p:cNvCxnSpPr>
            <a:stCxn id="57" idx="2"/>
            <a:endCxn id="8" idx="0"/>
          </p:cNvCxnSpPr>
          <p:nvPr/>
        </p:nvCxnSpPr>
        <p:spPr bwMode="auto">
          <a:xfrm rot="10800000" flipV="1">
            <a:off x="4393406" y="2571744"/>
            <a:ext cx="967737" cy="157163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428596" y="2143116"/>
            <a:ext cx="15366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远端</a:t>
            </a:r>
            <a:r>
              <a:rPr lang="en-US" altLang="zh-CN" dirty="0" smtClean="0"/>
              <a:t>FTP</a:t>
            </a:r>
          </a:p>
          <a:p>
            <a:pPr algn="ctr"/>
            <a:r>
              <a:rPr lang="zh-CN" altLang="en-US" dirty="0" smtClean="0"/>
              <a:t>话单文件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714744" y="4643446"/>
            <a:ext cx="148170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本地成功率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7786710" y="2428868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DBM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000628" y="3571876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存储已下载话单文件名</a:t>
            </a:r>
            <a:endParaRPr lang="zh-CN" altLang="en-US" b="0" dirty="0"/>
          </a:p>
        </p:txBody>
      </p:sp>
      <p:sp>
        <p:nvSpPr>
          <p:cNvPr id="43" name="TextBox 42"/>
          <p:cNvSpPr txBox="1"/>
          <p:nvPr/>
        </p:nvSpPr>
        <p:spPr>
          <a:xfrm>
            <a:off x="3000364" y="3000372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查询已下载话单文件名</a:t>
            </a:r>
            <a:endParaRPr lang="zh-CN" altLang="en-US" b="0" dirty="0"/>
          </a:p>
        </p:txBody>
      </p:sp>
      <p:sp>
        <p:nvSpPr>
          <p:cNvPr id="57" name="云形 56"/>
          <p:cNvSpPr/>
          <p:nvPr/>
        </p:nvSpPr>
        <p:spPr bwMode="auto">
          <a:xfrm>
            <a:off x="5357818" y="2143116"/>
            <a:ext cx="1071570" cy="857256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571736" y="1714488"/>
            <a:ext cx="44291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oost::</a:t>
            </a:r>
            <a:r>
              <a:rPr lang="en-US" altLang="zh-CN" dirty="0" err="1" smtClean="0"/>
              <a:t>unordered_map</a:t>
            </a:r>
            <a:r>
              <a:rPr lang="en-US" altLang="zh-CN" dirty="0" smtClean="0"/>
              <a:t>&lt;std::</a:t>
            </a:r>
            <a:r>
              <a:rPr lang="en-US" altLang="zh-CN" dirty="0" err="1" smtClean="0"/>
              <a:t>string,datum</a:t>
            </a:r>
            <a:r>
              <a:rPr lang="en-US" altLang="zh-CN" dirty="0" smtClean="0"/>
              <a:t>&gt;</a:t>
            </a:r>
            <a:endParaRPr lang="zh-CN" altLang="en-US" dirty="0"/>
          </a:p>
        </p:txBody>
      </p:sp>
      <p:cxnSp>
        <p:nvCxnSpPr>
          <p:cNvPr id="61" name="直接箭头连接符 60"/>
          <p:cNvCxnSpPr/>
          <p:nvPr/>
        </p:nvCxnSpPr>
        <p:spPr bwMode="auto">
          <a:xfrm>
            <a:off x="6429388" y="2428868"/>
            <a:ext cx="1357322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直接箭头连接符 65"/>
          <p:cNvCxnSpPr/>
          <p:nvPr/>
        </p:nvCxnSpPr>
        <p:spPr bwMode="auto">
          <a:xfrm rot="10800000">
            <a:off x="6429388" y="2643182"/>
            <a:ext cx="1285884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7" name="直接箭头连接符 76"/>
          <p:cNvCxnSpPr/>
          <p:nvPr/>
        </p:nvCxnSpPr>
        <p:spPr bwMode="auto">
          <a:xfrm rot="10800000" flipV="1">
            <a:off x="5429256" y="2928934"/>
            <a:ext cx="2643206" cy="178595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dashDot"/>
            <a:round/>
            <a:headEnd type="none" w="med" len="med"/>
            <a:tailEnd type="arrow"/>
          </a:ln>
          <a:effectLst/>
        </p:spPr>
      </p:cxnSp>
      <p:cxnSp>
        <p:nvCxnSpPr>
          <p:cNvPr id="84" name="直接箭头连接符 83"/>
          <p:cNvCxnSpPr/>
          <p:nvPr/>
        </p:nvCxnSpPr>
        <p:spPr bwMode="auto">
          <a:xfrm flipV="1">
            <a:off x="5500694" y="3000372"/>
            <a:ext cx="2857520" cy="193835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dashDot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28586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/>
              <a:t>以江苏</a:t>
            </a:r>
            <a:r>
              <a:rPr lang="en-US" altLang="zh-CN" b="0" dirty="0" smtClean="0"/>
              <a:t>SMMC</a:t>
            </a:r>
            <a:r>
              <a:rPr lang="zh-CN" altLang="en-US" b="0" dirty="0" smtClean="0"/>
              <a:t>二期</a:t>
            </a:r>
            <a:r>
              <a:rPr lang="en-US" altLang="zh-CN" b="0" dirty="0" smtClean="0"/>
              <a:t>-</a:t>
            </a:r>
            <a:r>
              <a:rPr lang="zh-CN" altLang="en-US" b="0" dirty="0" smtClean="0"/>
              <a:t>成功率分析服务</a:t>
            </a:r>
            <a:r>
              <a:rPr lang="en-US" altLang="zh-CN" b="0" dirty="0" smtClean="0"/>
              <a:t>-FTP</a:t>
            </a:r>
            <a:r>
              <a:rPr lang="zh-CN" altLang="en-US" b="0" dirty="0" smtClean="0"/>
              <a:t>下载模块设计中遇到的一个问题为例：</a:t>
            </a:r>
            <a:endParaRPr lang="en-US" altLang="zh-CN" b="0" dirty="0" smtClean="0"/>
          </a:p>
        </p:txBody>
      </p:sp>
      <p:sp>
        <p:nvSpPr>
          <p:cNvPr id="10" name="矩形 9"/>
          <p:cNvSpPr/>
          <p:nvPr/>
        </p:nvSpPr>
        <p:spPr>
          <a:xfrm>
            <a:off x="0" y="857232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dirty="0" smtClean="0"/>
              <a:t>应用举例</a:t>
            </a:r>
            <a:endParaRPr lang="en-US" dirty="0"/>
          </a:p>
        </p:txBody>
      </p:sp>
      <p:sp>
        <p:nvSpPr>
          <p:cNvPr id="7" name="椭圆 6"/>
          <p:cNvSpPr/>
          <p:nvPr/>
        </p:nvSpPr>
        <p:spPr bwMode="auto">
          <a:xfrm>
            <a:off x="214282" y="2071678"/>
            <a:ext cx="1928826" cy="92869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3357554" y="4143380"/>
            <a:ext cx="2071702" cy="164307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1" name="直接箭头连接符 10"/>
          <p:cNvCxnSpPr>
            <a:stCxn id="7" idx="5"/>
            <a:endCxn id="8" idx="1"/>
          </p:cNvCxnSpPr>
          <p:nvPr/>
        </p:nvCxnSpPr>
        <p:spPr bwMode="auto">
          <a:xfrm rot="16200000" flipH="1">
            <a:off x="2000976" y="2724030"/>
            <a:ext cx="1519634" cy="180031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流程图: 磁盘 17"/>
          <p:cNvSpPr/>
          <p:nvPr/>
        </p:nvSpPr>
        <p:spPr bwMode="auto">
          <a:xfrm>
            <a:off x="6215074" y="2571744"/>
            <a:ext cx="857256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9" name="直接箭头连接符 18"/>
          <p:cNvCxnSpPr>
            <a:stCxn id="8" idx="6"/>
            <a:endCxn id="18" idx="3"/>
          </p:cNvCxnSpPr>
          <p:nvPr/>
        </p:nvCxnSpPr>
        <p:spPr bwMode="auto">
          <a:xfrm flipV="1">
            <a:off x="5429256" y="3429000"/>
            <a:ext cx="1214446" cy="153591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直接箭头连接符 19"/>
          <p:cNvCxnSpPr>
            <a:stCxn id="18" idx="2"/>
            <a:endCxn id="8" idx="7"/>
          </p:cNvCxnSpPr>
          <p:nvPr/>
        </p:nvCxnSpPr>
        <p:spPr bwMode="auto">
          <a:xfrm rot="10800000" flipV="1">
            <a:off x="5125862" y="3000372"/>
            <a:ext cx="1089212" cy="138363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428596" y="2143116"/>
            <a:ext cx="15366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远端</a:t>
            </a:r>
            <a:r>
              <a:rPr lang="en-US" altLang="zh-CN" dirty="0" smtClean="0"/>
              <a:t>FTP</a:t>
            </a:r>
          </a:p>
          <a:p>
            <a:pPr algn="ctr"/>
            <a:r>
              <a:rPr lang="zh-CN" altLang="en-US" dirty="0" smtClean="0"/>
              <a:t>话单文件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714744" y="4643446"/>
            <a:ext cx="148170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本地成功率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6143636" y="2928934"/>
            <a:ext cx="928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QLite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786446" y="4357694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存储已下载话单文件名</a:t>
            </a:r>
            <a:endParaRPr lang="zh-CN" altLang="en-US" b="0" dirty="0"/>
          </a:p>
        </p:txBody>
      </p:sp>
      <p:sp>
        <p:nvSpPr>
          <p:cNvPr id="43" name="TextBox 42"/>
          <p:cNvSpPr txBox="1"/>
          <p:nvPr/>
        </p:nvSpPr>
        <p:spPr>
          <a:xfrm>
            <a:off x="3357554" y="3286124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查询已下载话单文件名</a:t>
            </a:r>
            <a:endParaRPr lang="zh-CN" altLang="en-US" b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857232"/>
            <a:ext cx="914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j-lt"/>
              <a:ea typeface="华文楷体" pitchFamily="2" charset="-122"/>
            </a:endParaRPr>
          </a:p>
          <a:p>
            <a:endParaRPr lang="zh-CN" altLang="en-US" b="0" dirty="0" smtClean="0">
              <a:latin typeface="+mj-lt"/>
              <a:ea typeface="华文楷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28586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/>
              <a:t>以江苏</a:t>
            </a:r>
            <a:r>
              <a:rPr lang="en-US" altLang="zh-CN" b="0" dirty="0" smtClean="0"/>
              <a:t>SMMC</a:t>
            </a:r>
            <a:r>
              <a:rPr lang="zh-CN" altLang="en-US" b="0" dirty="0" smtClean="0"/>
              <a:t>二期</a:t>
            </a:r>
            <a:r>
              <a:rPr lang="en-US" altLang="zh-CN" b="0" dirty="0" smtClean="0"/>
              <a:t>-</a:t>
            </a:r>
            <a:r>
              <a:rPr lang="zh-CN" altLang="en-US" b="0" dirty="0" smtClean="0"/>
              <a:t>成功率分析服务</a:t>
            </a:r>
            <a:r>
              <a:rPr lang="en-US" altLang="zh-CN" b="0" dirty="0" smtClean="0"/>
              <a:t>-FTP</a:t>
            </a:r>
            <a:r>
              <a:rPr lang="zh-CN" altLang="en-US" b="0" dirty="0" smtClean="0"/>
              <a:t>下载模块设计中遇到的一个问题为例：</a:t>
            </a:r>
            <a:endParaRPr lang="en-US" altLang="zh-CN" b="0" dirty="0" smtClean="0"/>
          </a:p>
        </p:txBody>
      </p:sp>
      <p:sp>
        <p:nvSpPr>
          <p:cNvPr id="10" name="矩形 9"/>
          <p:cNvSpPr/>
          <p:nvPr/>
        </p:nvSpPr>
        <p:spPr>
          <a:xfrm>
            <a:off x="0" y="857232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dirty="0" smtClean="0"/>
              <a:t>应用举例</a:t>
            </a:r>
            <a:endParaRPr lang="en-US" dirty="0"/>
          </a:p>
        </p:txBody>
      </p:sp>
      <p:sp>
        <p:nvSpPr>
          <p:cNvPr id="7" name="椭圆 6"/>
          <p:cNvSpPr/>
          <p:nvPr/>
        </p:nvSpPr>
        <p:spPr bwMode="auto">
          <a:xfrm>
            <a:off x="214282" y="2071678"/>
            <a:ext cx="1928826" cy="92869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3357554" y="4143380"/>
            <a:ext cx="2071702" cy="164307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1" name="直接箭头连接符 10"/>
          <p:cNvCxnSpPr>
            <a:stCxn id="7" idx="5"/>
            <a:endCxn id="8" idx="1"/>
          </p:cNvCxnSpPr>
          <p:nvPr/>
        </p:nvCxnSpPr>
        <p:spPr bwMode="auto">
          <a:xfrm rot="16200000" flipH="1">
            <a:off x="2000976" y="2724030"/>
            <a:ext cx="1519634" cy="180031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流程图: 磁盘 17"/>
          <p:cNvSpPr/>
          <p:nvPr/>
        </p:nvSpPr>
        <p:spPr bwMode="auto">
          <a:xfrm>
            <a:off x="7929586" y="2214554"/>
            <a:ext cx="857256" cy="857256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9" name="直接箭头连接符 18"/>
          <p:cNvCxnSpPr>
            <a:stCxn id="8" idx="6"/>
            <a:endCxn id="24" idx="1"/>
          </p:cNvCxnSpPr>
          <p:nvPr/>
        </p:nvCxnSpPr>
        <p:spPr bwMode="auto">
          <a:xfrm flipV="1">
            <a:off x="5429256" y="3142335"/>
            <a:ext cx="1250165" cy="182258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直接箭头连接符 19"/>
          <p:cNvCxnSpPr>
            <a:stCxn id="24" idx="2"/>
            <a:endCxn id="8" idx="7"/>
          </p:cNvCxnSpPr>
          <p:nvPr/>
        </p:nvCxnSpPr>
        <p:spPr bwMode="auto">
          <a:xfrm rot="10800000" flipV="1">
            <a:off x="5125863" y="2714620"/>
            <a:ext cx="1092093" cy="166938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428596" y="2143116"/>
            <a:ext cx="15366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远端</a:t>
            </a:r>
            <a:r>
              <a:rPr lang="en-US" altLang="zh-CN" dirty="0" smtClean="0"/>
              <a:t>FTP</a:t>
            </a:r>
          </a:p>
          <a:p>
            <a:pPr algn="ctr"/>
            <a:r>
              <a:rPr lang="zh-CN" altLang="en-US" dirty="0" smtClean="0"/>
              <a:t>话单文件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571868" y="4643446"/>
            <a:ext cx="162458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本地成功率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7072330" y="2000240"/>
            <a:ext cx="928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QLite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786446" y="4357694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存储已下载话单文件名</a:t>
            </a:r>
            <a:endParaRPr lang="zh-CN" altLang="en-US" b="0" dirty="0"/>
          </a:p>
        </p:txBody>
      </p:sp>
      <p:sp>
        <p:nvSpPr>
          <p:cNvPr id="43" name="TextBox 42"/>
          <p:cNvSpPr txBox="1"/>
          <p:nvPr/>
        </p:nvSpPr>
        <p:spPr>
          <a:xfrm>
            <a:off x="3214678" y="3214686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查询已下载话单文件名</a:t>
            </a:r>
            <a:endParaRPr lang="zh-CN" altLang="en-US" b="0" dirty="0"/>
          </a:p>
        </p:txBody>
      </p:sp>
      <p:sp>
        <p:nvSpPr>
          <p:cNvPr id="24" name="云形 23"/>
          <p:cNvSpPr/>
          <p:nvPr/>
        </p:nvSpPr>
        <p:spPr bwMode="auto">
          <a:xfrm>
            <a:off x="6215074" y="2285992"/>
            <a:ext cx="928694" cy="857256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7215206" y="2500306"/>
            <a:ext cx="714380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直接箭头连接符 34"/>
          <p:cNvCxnSpPr/>
          <p:nvPr/>
        </p:nvCxnSpPr>
        <p:spPr bwMode="auto">
          <a:xfrm rot="10800000" flipV="1">
            <a:off x="7143768" y="2786058"/>
            <a:ext cx="714380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内容提要</a:t>
            </a:r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32" y="857232"/>
            <a:ext cx="9143968" cy="6000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1001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dirty="0" smtClean="0">
                <a:latin typeface="+mj-lt"/>
                <a:ea typeface="华文楷体" pitchFamily="2" charset="-122"/>
              </a:rPr>
              <a:t>嵌入式数据库概况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err="1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的访问</a:t>
            </a: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smtClean="0">
                <a:latin typeface="+mj-lt"/>
                <a:ea typeface="华文楷体" pitchFamily="2" charset="-122"/>
              </a:rPr>
              <a:t>SQLite</a:t>
            </a:r>
            <a:r>
              <a:rPr lang="zh-CN" altLang="en-US" sz="2800" dirty="0" smtClean="0">
                <a:latin typeface="+mj-lt"/>
                <a:ea typeface="华文楷体" pitchFamily="2" charset="-122"/>
              </a:rPr>
              <a:t>的</a:t>
            </a:r>
            <a:r>
              <a:rPr lang="en-US" altLang="zh-CN" sz="2800" dirty="0" smtClean="0">
                <a:latin typeface="+mj-lt"/>
                <a:ea typeface="华文楷体" pitchFamily="2" charset="-122"/>
              </a:rPr>
              <a:t>API</a:t>
            </a: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280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参考资料</a:t>
            </a:r>
            <a:endParaRPr lang="zh-CN" altLang="en-US" sz="3600" dirty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292100" indent="-292100">
              <a:lnSpc>
                <a:spcPct val="140000"/>
              </a:lnSpc>
              <a:buClr>
                <a:srgbClr val="0066CC"/>
              </a:buClr>
              <a:buFont typeface="Wingdings" pitchFamily="2" charset="2"/>
              <a:buChar char="p"/>
            </a:pPr>
            <a:endParaRPr lang="zh-CN" altLang="en-US" sz="2400" dirty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数据库概况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928670"/>
            <a:ext cx="9144000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	</a:t>
            </a:r>
          </a:p>
          <a:p>
            <a:r>
              <a:rPr lang="zh-CN" altLang="en-US" sz="1400" b="0" dirty="0" smtClean="0"/>
              <a:t>		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199926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 smtClean="0"/>
              <a:t>SQLite</a:t>
            </a:r>
            <a:r>
              <a:rPr lang="zh-CN" altLang="en-US" sz="2800" dirty="0" smtClean="0"/>
              <a:t>特点</a:t>
            </a:r>
            <a:endParaRPr lang="en-US" sz="28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85720" y="1571612"/>
          <a:ext cx="8572560" cy="4251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3814"/>
                <a:gridCol w="7358746"/>
              </a:tblGrid>
              <a:tr h="37084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dirty="0" smtClean="0"/>
                        <a:t>SQLite</a:t>
                      </a:r>
                      <a:r>
                        <a:rPr lang="zh-CN" altLang="en-US" dirty="0" smtClean="0"/>
                        <a:t>特性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/>
                        <a:t>独立性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b="0" dirty="0" smtClean="0"/>
                        <a:t>（</a:t>
                      </a:r>
                      <a:r>
                        <a:rPr lang="en-US" altLang="zh-CN" sz="1800" b="0" dirty="0" smtClean="0"/>
                        <a:t>1</a:t>
                      </a:r>
                      <a:r>
                        <a:rPr lang="zh-CN" altLang="en-US" sz="1800" b="0" dirty="0" smtClean="0"/>
                        <a:t>）少量的</a:t>
                      </a:r>
                      <a:r>
                        <a:rPr lang="en-US" altLang="zh-CN" sz="1800" b="0" dirty="0" smtClean="0"/>
                        <a:t>C</a:t>
                      </a:r>
                      <a:r>
                        <a:rPr lang="zh-CN" altLang="en-US" sz="1800" b="0" dirty="0" smtClean="0"/>
                        <a:t>函数：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b="0" dirty="0" err="1" smtClean="0"/>
                        <a:t>memset</a:t>
                      </a:r>
                      <a:r>
                        <a:rPr lang="en-US" altLang="zh-CN" sz="1800" b="0" dirty="0" smtClean="0"/>
                        <a:t>()</a:t>
                      </a:r>
                      <a:r>
                        <a:rPr lang="zh-CN" altLang="en-US" sz="1800" b="0" dirty="0" smtClean="0"/>
                        <a:t>、</a:t>
                      </a:r>
                      <a:r>
                        <a:rPr lang="en-US" altLang="zh-CN" sz="1800" b="0" dirty="0" err="1" smtClean="0"/>
                        <a:t>memcpy</a:t>
                      </a:r>
                      <a:r>
                        <a:rPr lang="en-US" altLang="zh-CN" sz="1800" b="0" dirty="0" smtClean="0"/>
                        <a:t>()</a:t>
                      </a:r>
                      <a:r>
                        <a:rPr lang="zh-CN" altLang="en-US" sz="1800" b="0" dirty="0" smtClean="0"/>
                        <a:t>、</a:t>
                      </a:r>
                      <a:r>
                        <a:rPr lang="en-US" altLang="zh-CN" sz="1800" b="0" dirty="0" err="1" smtClean="0"/>
                        <a:t>memcmp</a:t>
                      </a:r>
                      <a:r>
                        <a:rPr lang="en-US" altLang="zh-CN" sz="1800" b="0" dirty="0" smtClean="0"/>
                        <a:t>()</a:t>
                      </a:r>
                      <a:r>
                        <a:rPr lang="zh-CN" altLang="en-US" sz="1800" b="0" dirty="0" smtClean="0"/>
                        <a:t>、</a:t>
                      </a:r>
                      <a:r>
                        <a:rPr lang="en-US" altLang="zh-CN" sz="1800" b="0" dirty="0" err="1" smtClean="0"/>
                        <a:t>strcmp</a:t>
                      </a:r>
                      <a:r>
                        <a:rPr lang="en-US" altLang="zh-CN" sz="1800" b="0" dirty="0" smtClean="0"/>
                        <a:t>()</a:t>
                      </a:r>
                      <a:r>
                        <a:rPr lang="zh-CN" altLang="en-US" sz="1800" b="0" dirty="0" smtClean="0"/>
                        <a:t>、</a:t>
                      </a:r>
                      <a:r>
                        <a:rPr lang="en-US" altLang="zh-CN" sz="1800" b="0" dirty="0" err="1" smtClean="0"/>
                        <a:t>malloc</a:t>
                      </a:r>
                      <a:r>
                        <a:rPr lang="en-US" altLang="zh-CN" sz="1800" b="0" dirty="0" smtClean="0"/>
                        <a:t>()</a:t>
                      </a:r>
                      <a:r>
                        <a:rPr lang="zh-CN" altLang="en-US" sz="1800" b="0" dirty="0" smtClean="0"/>
                        <a:t>、</a:t>
                      </a:r>
                      <a:r>
                        <a:rPr lang="en-US" altLang="zh-CN" sz="1800" b="0" dirty="0" smtClean="0"/>
                        <a:t>free()</a:t>
                      </a:r>
                      <a:r>
                        <a:rPr lang="zh-CN" altLang="en-US" sz="1800" b="0" dirty="0" smtClean="0"/>
                        <a:t>及</a:t>
                      </a:r>
                      <a:r>
                        <a:rPr lang="en-US" altLang="zh-CN" sz="1800" b="0" dirty="0" err="1" smtClean="0"/>
                        <a:t>realloc</a:t>
                      </a:r>
                      <a:r>
                        <a:rPr lang="en-US" altLang="zh-CN" sz="1800" b="0" dirty="0" smtClean="0"/>
                        <a:t>()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b="0" dirty="0" smtClean="0"/>
                        <a:t>（</a:t>
                      </a:r>
                      <a:r>
                        <a:rPr lang="en-US" altLang="zh-CN" sz="1800" b="0" dirty="0" smtClean="0"/>
                        <a:t>2</a:t>
                      </a:r>
                      <a:r>
                        <a:rPr lang="zh-CN" altLang="en-US" sz="1800" b="0" dirty="0" smtClean="0"/>
                        <a:t>）独立的</a:t>
                      </a:r>
                      <a:r>
                        <a:rPr lang="en-US" altLang="zh-CN" sz="1800" b="0" dirty="0" smtClean="0"/>
                        <a:t>C</a:t>
                      </a:r>
                      <a:r>
                        <a:rPr lang="zh-CN" altLang="en-US" sz="1800" b="0" dirty="0" smtClean="0"/>
                        <a:t>函数库：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b="0" dirty="0" smtClean="0"/>
                        <a:t>sqlite3.c</a:t>
                      </a:r>
                      <a:r>
                        <a:rPr lang="zh-CN" altLang="en-US" sz="1800" b="0" dirty="0" smtClean="0"/>
                        <a:t>、</a:t>
                      </a:r>
                      <a:r>
                        <a:rPr lang="en-US" altLang="zh-CN" sz="1800" b="0" dirty="0" smtClean="0"/>
                        <a:t>sqlite3.h </a:t>
                      </a:r>
                      <a:r>
                        <a:rPr lang="zh-CN" altLang="en-US" sz="1800" b="0" dirty="0" smtClean="0"/>
                        <a:t>、</a:t>
                      </a:r>
                      <a:r>
                        <a:rPr lang="en-US" altLang="zh-CN" sz="1800" b="0" dirty="0" smtClean="0"/>
                        <a:t>sqlite3ext.h</a:t>
                      </a:r>
                      <a:r>
                        <a:rPr lang="zh-CN" altLang="en-US" sz="1800" b="0" dirty="0" smtClean="0"/>
                        <a:t>、</a:t>
                      </a:r>
                      <a:r>
                        <a:rPr lang="en-US" altLang="zh-CN" sz="1800" b="0" dirty="0" smtClean="0"/>
                        <a:t>libsqlite3.so</a:t>
                      </a:r>
                      <a:r>
                        <a:rPr lang="zh-CN" altLang="en-US" sz="1800" b="0" dirty="0" smtClean="0"/>
                        <a:t>及命令行处理器</a:t>
                      </a:r>
                      <a:r>
                        <a:rPr lang="en-US" altLang="zh-CN" sz="1800" b="0" dirty="0" err="1" smtClean="0"/>
                        <a:t>shell.c</a:t>
                      </a:r>
                      <a:endParaRPr lang="en-US" altLang="zh-CN" sz="1800" b="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/>
                        <a:t>无服务端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b="0" dirty="0" smtClean="0"/>
                        <a:t>对跨平台的磁盘文件进行操作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/>
                        <a:t>零配置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b="0" dirty="0" smtClean="0"/>
                        <a:t>无配置文件，只有针对每一个数据库文件的编译参数和选项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/>
                        <a:t>事务性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b="0" dirty="0" smtClean="0"/>
                        <a:t>原子性、一致性、隔离性、持久性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/>
                        <a:t>开源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dirty="0" smtClean="0"/>
                        <a:t>源码存在于</a:t>
                      </a:r>
                      <a:r>
                        <a:rPr lang="en-US" altLang="zh-CN" dirty="0" smtClean="0"/>
                        <a:t>public domain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参考资料</a:t>
            </a:r>
          </a:p>
        </p:txBody>
      </p:sp>
      <p:graphicFrame>
        <p:nvGraphicFramePr>
          <p:cNvPr id="4" name="图示 3"/>
          <p:cNvGraphicFramePr/>
          <p:nvPr/>
        </p:nvGraphicFramePr>
        <p:xfrm>
          <a:off x="571472" y="857232"/>
          <a:ext cx="8072494" cy="5931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图片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1476375" y="2349500"/>
            <a:ext cx="6207125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dirty="0">
                <a:latin typeface="黑体" pitchFamily="2" charset="-122"/>
                <a:ea typeface="黑体" pitchFamily="2" charset="-122"/>
              </a:rPr>
              <a:t>谢谢</a:t>
            </a:r>
          </a:p>
        </p:txBody>
      </p:sp>
      <p:sp>
        <p:nvSpPr>
          <p:cNvPr id="20484" name="Line 5"/>
          <p:cNvSpPr>
            <a:spLocks noChangeShapeType="1"/>
          </p:cNvSpPr>
          <p:nvPr/>
        </p:nvSpPr>
        <p:spPr bwMode="gray">
          <a:xfrm>
            <a:off x="971550" y="1844675"/>
            <a:ext cx="7221538" cy="0"/>
          </a:xfrm>
          <a:prstGeom prst="line">
            <a:avLst/>
          </a:prstGeom>
          <a:noFill/>
          <a:ln w="47625" cmpd="thickThin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5" name="Line 6"/>
          <p:cNvSpPr>
            <a:spLocks noChangeShapeType="1"/>
          </p:cNvSpPr>
          <p:nvPr/>
        </p:nvSpPr>
        <p:spPr bwMode="gray">
          <a:xfrm>
            <a:off x="960438" y="3644900"/>
            <a:ext cx="7221537" cy="0"/>
          </a:xfrm>
          <a:prstGeom prst="line">
            <a:avLst/>
          </a:prstGeom>
          <a:noFill/>
          <a:ln w="47625" cmpd="thickThin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20486" name="Picture 7" descr="Untitled-1"/>
          <p:cNvPicPr>
            <a:picLocks noChangeAspect="1" noChangeArrowheads="1"/>
          </p:cNvPicPr>
          <p:nvPr/>
        </p:nvPicPr>
        <p:blipFill>
          <a:blip r:embed="rId4" cstate="print"/>
          <a:srcRect l="-1704" t="-3377" r="-1462" b="-3094"/>
          <a:stretch>
            <a:fillRect/>
          </a:stretch>
        </p:blipFill>
        <p:spPr bwMode="auto">
          <a:xfrm>
            <a:off x="8323263" y="73025"/>
            <a:ext cx="744537" cy="712769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数据库概况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928670"/>
            <a:ext cx="9144000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	</a:t>
            </a:r>
          </a:p>
          <a:p>
            <a:r>
              <a:rPr lang="zh-CN" altLang="en-US" sz="1400" b="0" dirty="0" smtClean="0"/>
              <a:t>		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</a:p>
          <a:p>
            <a:r>
              <a:rPr lang="zh-CN" altLang="en-US" dirty="0" smtClean="0"/>
              <a:t>		</a:t>
            </a:r>
            <a:endParaRPr lang="zh-CN" altLang="en-US" sz="1400" b="0" dirty="0" smtClean="0"/>
          </a:p>
          <a:p>
            <a:r>
              <a:rPr lang="zh-CN" altLang="en-US" dirty="0" smtClean="0"/>
              <a:t>	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199926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 smtClean="0"/>
              <a:t>SQLite</a:t>
            </a:r>
            <a:r>
              <a:rPr lang="zh-CN" altLang="en-US" sz="2800" dirty="0" smtClean="0"/>
              <a:t>特点</a:t>
            </a:r>
            <a:endParaRPr 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85720" y="1643050"/>
          <a:ext cx="4116387" cy="2857500"/>
        </p:xfrm>
        <a:graphic>
          <a:graphicData uri="http://schemas.openxmlformats.org/presentationml/2006/ole">
            <p:oleObj spid="_x0000_s382978" name="Visio" r:id="rId4" imgW="4116598" imgH="2856707" progId="Visio.Drawing.11">
              <p:embed/>
            </p:oleObj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4000496" y="2714620"/>
          <a:ext cx="4514850" cy="3786187"/>
        </p:xfrm>
        <a:graphic>
          <a:graphicData uri="http://schemas.openxmlformats.org/presentationml/2006/ole">
            <p:oleObj spid="_x0000_s382980" name="Visio" r:id="rId5" imgW="4515301" imgH="3786358" progId="Visio.Drawing.11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142976" y="4357694"/>
            <a:ext cx="2262158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无服务端客户端配置</a:t>
            </a:r>
            <a:endParaRPr lang="en-US" altLang="zh-CN" b="0" dirty="0" smtClean="0"/>
          </a:p>
          <a:p>
            <a:r>
              <a:rPr lang="zh-CN" altLang="en-US" b="0" dirty="0" smtClean="0"/>
              <a:t>无</a:t>
            </a:r>
            <a:r>
              <a:rPr lang="en-US" altLang="zh-CN" b="0" dirty="0" smtClean="0"/>
              <a:t>CS</a:t>
            </a:r>
            <a:r>
              <a:rPr lang="zh-CN" altLang="en-US" b="0" dirty="0" smtClean="0"/>
              <a:t>连接开销</a:t>
            </a:r>
            <a:endParaRPr lang="zh-CN" altLang="en-US" b="0" dirty="0"/>
          </a:p>
        </p:txBody>
      </p:sp>
      <p:sp>
        <p:nvSpPr>
          <p:cNvPr id="13" name="TextBox 12"/>
          <p:cNvSpPr txBox="1"/>
          <p:nvPr/>
        </p:nvSpPr>
        <p:spPr>
          <a:xfrm>
            <a:off x="5072066" y="1643050"/>
            <a:ext cx="3877985" cy="10618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/>
              <a:t>用户操作的只是一份数据库文件</a:t>
            </a:r>
            <a:endParaRPr lang="en-US" altLang="zh-CN" b="0" dirty="0" smtClean="0"/>
          </a:p>
          <a:p>
            <a:r>
              <a:rPr lang="zh-CN" altLang="en-US" b="0" dirty="0" smtClean="0"/>
              <a:t>或是运行在内存中的数据库</a:t>
            </a:r>
            <a:endParaRPr lang="en-US" altLang="zh-CN" b="0" dirty="0" smtClean="0"/>
          </a:p>
          <a:p>
            <a:r>
              <a:rPr lang="zh-CN" altLang="en-US" b="0" dirty="0" smtClean="0"/>
              <a:t>这两种形式的数据库都可以自由切换</a:t>
            </a:r>
            <a:endParaRPr lang="en-US" altLang="zh-CN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内容提要</a:t>
            </a:r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32" y="857232"/>
            <a:ext cx="9143968" cy="6000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1001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b="0" dirty="0" smtClean="0">
                <a:latin typeface="+mj-lt"/>
                <a:ea typeface="华文楷体" pitchFamily="2" charset="-122"/>
              </a:rPr>
              <a:t>数据库概况</a:t>
            </a:r>
            <a:endParaRPr lang="en-US" altLang="zh-CN" sz="2800" b="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3600" dirty="0" err="1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SQLite</a:t>
            </a: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的访问</a:t>
            </a:r>
            <a:endParaRPr lang="en-US" altLang="zh-CN" sz="3600" dirty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b="0" dirty="0" smtClean="0">
                <a:ea typeface="华文楷体" pitchFamily="2" charset="-122"/>
              </a:rPr>
              <a:t>SQLite</a:t>
            </a:r>
            <a:r>
              <a:rPr lang="zh-CN" altLang="en-US" sz="2800" b="0" dirty="0" smtClean="0">
                <a:ea typeface="华文楷体" pitchFamily="2" charset="-122"/>
              </a:rPr>
              <a:t>的</a:t>
            </a:r>
            <a:r>
              <a:rPr lang="en-US" altLang="zh-CN" sz="2800" b="0" dirty="0" smtClean="0">
                <a:ea typeface="华文楷体" pitchFamily="2" charset="-122"/>
              </a:rPr>
              <a:t>API</a:t>
            </a: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solidFill>
                <a:srgbClr val="FF0000"/>
              </a:solidFill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en-US" altLang="zh-CN" sz="2800" b="0" dirty="0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2800" b="0" dirty="0" smtClean="0">
                <a:solidFill>
                  <a:schemeClr val="tx1"/>
                </a:solidFill>
                <a:ea typeface="华文楷体" pitchFamily="2" charset="-122"/>
              </a:rPr>
              <a:t>的性能及应用建议</a:t>
            </a:r>
            <a:endParaRPr lang="en-US" altLang="zh-CN" sz="2800" b="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endParaRPr lang="en-US" altLang="zh-CN" sz="2800" dirty="0" smtClean="0">
              <a:latin typeface="+mj-lt"/>
              <a:ea typeface="华文楷体" pitchFamily="2" charset="-122"/>
            </a:endParaRPr>
          </a:p>
          <a:p>
            <a:pPr marL="749300" lvl="1" indent="-292100">
              <a:buClr>
                <a:srgbClr val="0066CC"/>
              </a:buClr>
              <a:buFont typeface="Wingdings" pitchFamily="2" charset="2"/>
              <a:buChar char="p"/>
            </a:pPr>
            <a:r>
              <a:rPr lang="zh-CN" altLang="en-US" sz="2800" b="0" dirty="0" smtClean="0">
                <a:latin typeface="+mj-lt"/>
                <a:ea typeface="华文楷体" pitchFamily="2" charset="-122"/>
              </a:rPr>
              <a:t>参考资料</a:t>
            </a:r>
            <a:endParaRPr lang="zh-CN" altLang="en-US" sz="3200" b="0" dirty="0">
              <a:latin typeface="+mj-lt"/>
              <a:ea typeface="华文楷体" pitchFamily="2" charset="-122"/>
            </a:endParaRPr>
          </a:p>
          <a:p>
            <a:pPr marL="292100" indent="-292100">
              <a:lnSpc>
                <a:spcPct val="140000"/>
              </a:lnSpc>
              <a:buClr>
                <a:srgbClr val="0066CC"/>
              </a:buClr>
              <a:buFont typeface="Wingdings" pitchFamily="2" charset="2"/>
              <a:buChar char="p"/>
            </a:pPr>
            <a:endParaRPr lang="zh-CN" altLang="en-US" sz="2400" dirty="0">
              <a:latin typeface="+mj-lt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2717412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如何访问</a:t>
            </a:r>
            <a:r>
              <a:rPr lang="en-US" altLang="zh-CN" sz="2800" dirty="0" err="1" smtClean="0"/>
              <a:t>SQLite</a:t>
            </a:r>
            <a:endParaRPr lang="en-US" sz="2800" dirty="0"/>
          </a:p>
        </p:txBody>
      </p:sp>
      <p:graphicFrame>
        <p:nvGraphicFramePr>
          <p:cNvPr id="331777" name="Object 1"/>
          <p:cNvGraphicFramePr>
            <a:graphicFrameLocks noChangeAspect="1"/>
          </p:cNvGraphicFramePr>
          <p:nvPr/>
        </p:nvGraphicFramePr>
        <p:xfrm>
          <a:off x="285720" y="3786190"/>
          <a:ext cx="4659312" cy="2286000"/>
        </p:xfrm>
        <a:graphic>
          <a:graphicData uri="http://schemas.openxmlformats.org/presentationml/2006/ole">
            <p:oleObj spid="_x0000_s331777" name="Visio" r:id="rId4" imgW="2296927" imgH="1126973" progId="Visio.Drawing.11">
              <p:embed/>
            </p:oleObj>
          </a:graphicData>
        </a:graphic>
      </p:graphicFrame>
      <p:sp>
        <p:nvSpPr>
          <p:cNvPr id="11" name="椭圆形标注 10"/>
          <p:cNvSpPr/>
          <p:nvPr/>
        </p:nvSpPr>
        <p:spPr bwMode="auto">
          <a:xfrm>
            <a:off x="2571736" y="1357298"/>
            <a:ext cx="3429024" cy="2214578"/>
          </a:xfrm>
          <a:prstGeom prst="wedgeEllipseCallout">
            <a:avLst>
              <a:gd name="adj1" fmla="val -71937"/>
              <a:gd name="adj2" fmla="val 61784"/>
            </a:avLst>
          </a:prstGeom>
          <a:noFill/>
          <a:ln w="12700" cap="flat" cmpd="sng" algn="ctr">
            <a:gradFill>
              <a:gsLst>
                <a:gs pos="0">
                  <a:schemeClr val="tx1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714612" y="1928802"/>
            <a:ext cx="321471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/>
              <a:t>借助命令行处理器</a:t>
            </a:r>
            <a:r>
              <a:rPr lang="en-US" altLang="zh-CN" sz="1600" b="0" dirty="0" smtClean="0"/>
              <a:t>CLI</a:t>
            </a:r>
            <a:r>
              <a:rPr lang="zh-CN" altLang="en-US" sz="1600" b="0" dirty="0" smtClean="0"/>
              <a:t>，我们可以使用</a:t>
            </a:r>
            <a:r>
              <a:rPr lang="en-US" altLang="zh-CN" sz="1600" b="0" dirty="0" smtClean="0"/>
              <a:t>SQL</a:t>
            </a:r>
            <a:r>
              <a:rPr lang="zh-CN" altLang="en-US" sz="1600" b="0" dirty="0" smtClean="0"/>
              <a:t>语言对</a:t>
            </a:r>
            <a:r>
              <a:rPr lang="en-US" altLang="zh-CN" sz="1600" b="0" dirty="0" err="1" smtClean="0"/>
              <a:t>sqlite</a:t>
            </a:r>
            <a:r>
              <a:rPr lang="zh-CN" altLang="en-US" sz="1600" b="0" dirty="0" smtClean="0"/>
              <a:t>进行常规关系数据库操作，它就相当于</a:t>
            </a:r>
            <a:r>
              <a:rPr lang="en-US" altLang="zh-CN" sz="1600" b="0" dirty="0" err="1" smtClean="0"/>
              <a:t>sybase</a:t>
            </a:r>
            <a:r>
              <a:rPr lang="zh-CN" altLang="en-US" sz="1600" b="0" dirty="0" smtClean="0"/>
              <a:t> </a:t>
            </a:r>
            <a:r>
              <a:rPr lang="en-US" altLang="zh-CN" sz="1600" b="0" dirty="0" err="1" smtClean="0"/>
              <a:t>linux</a:t>
            </a:r>
            <a:r>
              <a:rPr lang="zh-CN" altLang="en-US" sz="1600" b="0" dirty="0" smtClean="0"/>
              <a:t>下的交互式</a:t>
            </a:r>
            <a:r>
              <a:rPr lang="en-US" altLang="zh-CN" sz="1600" b="0" dirty="0" err="1" smtClean="0"/>
              <a:t>sql</a:t>
            </a:r>
            <a:r>
              <a:rPr lang="zh-CN" altLang="en-US" sz="1600" b="0" dirty="0" smtClean="0"/>
              <a:t>操作</a:t>
            </a:r>
            <a:r>
              <a:rPr lang="en-US" altLang="zh-CN" sz="1600" b="0" dirty="0" smtClean="0"/>
              <a:t>——</a:t>
            </a:r>
            <a:r>
              <a:rPr lang="en-US" altLang="zh-CN" sz="1600" b="0" dirty="0" err="1" smtClean="0"/>
              <a:t>isql</a:t>
            </a:r>
            <a:endParaRPr lang="en-US" altLang="zh-CN" sz="1600" b="0" dirty="0" smtClean="0"/>
          </a:p>
        </p:txBody>
      </p:sp>
      <p:graphicFrame>
        <p:nvGraphicFramePr>
          <p:cNvPr id="331778" name="Object 2"/>
          <p:cNvGraphicFramePr>
            <a:graphicFrameLocks noChangeAspect="1"/>
          </p:cNvGraphicFramePr>
          <p:nvPr/>
        </p:nvGraphicFramePr>
        <p:xfrm>
          <a:off x="214282" y="1357298"/>
          <a:ext cx="661987" cy="1058862"/>
        </p:xfrm>
        <a:graphic>
          <a:graphicData uri="http://schemas.openxmlformats.org/presentationml/2006/ole">
            <p:oleObj spid="_x0000_s331778" name="Visio" r:id="rId5" imgW="661625" imgH="1058410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928662" y="1428736"/>
            <a:ext cx="22365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0" dirty="0" smtClean="0"/>
              <a:t>Linux</a:t>
            </a:r>
            <a:r>
              <a:rPr lang="zh-CN" altLang="en-US" sz="1600" b="0" dirty="0" smtClean="0"/>
              <a:t>启动</a:t>
            </a:r>
            <a:r>
              <a:rPr lang="en-US" altLang="zh-CN" sz="1600" b="0" dirty="0" smtClean="0"/>
              <a:t>CLI</a:t>
            </a:r>
            <a:r>
              <a:rPr lang="zh-CN" altLang="en-US" sz="1600" b="0" dirty="0" smtClean="0"/>
              <a:t>的命令是</a:t>
            </a:r>
            <a:endParaRPr lang="en-US" altLang="zh-CN" sz="1600" b="0" dirty="0" smtClean="0"/>
          </a:p>
          <a:p>
            <a:r>
              <a:rPr lang="en-US" altLang="zh-CN" sz="1600" b="0" dirty="0" smtClean="0"/>
              <a:t>$ sqlite3</a:t>
            </a:r>
            <a:endParaRPr lang="zh-CN" altLang="en-US" sz="1600" b="0" dirty="0" smtClean="0"/>
          </a:p>
        </p:txBody>
      </p:sp>
      <p:sp>
        <p:nvSpPr>
          <p:cNvPr id="14" name="线形标注 2 13"/>
          <p:cNvSpPr/>
          <p:nvPr/>
        </p:nvSpPr>
        <p:spPr bwMode="auto">
          <a:xfrm>
            <a:off x="2786050" y="6215082"/>
            <a:ext cx="3643338" cy="35719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72387"/>
              <a:gd name="adj6" fmla="val -40203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000364" y="6215082"/>
            <a:ext cx="3275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smtClean="0"/>
              <a:t>$ sqlite3 </a:t>
            </a:r>
            <a:r>
              <a:rPr lang="en-US" altLang="zh-CN" b="0" dirty="0" err="1" smtClean="0"/>
              <a:t>dbname</a:t>
            </a:r>
            <a:r>
              <a:rPr lang="en-US" altLang="zh-CN" b="0" dirty="0" smtClean="0"/>
              <a:t> “</a:t>
            </a:r>
            <a:r>
              <a:rPr lang="en-US" altLang="zh-CN" b="0" dirty="0" err="1" smtClean="0"/>
              <a:t>sql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操作语句</a:t>
            </a:r>
            <a:r>
              <a:rPr lang="en-US" altLang="zh-CN" b="0" dirty="0" smtClean="0"/>
              <a:t>”</a:t>
            </a:r>
            <a:endParaRPr lang="zh-CN" altLang="en-US" b="0" dirty="0"/>
          </a:p>
        </p:txBody>
      </p:sp>
      <p:sp>
        <p:nvSpPr>
          <p:cNvPr id="16" name="云形标注 15"/>
          <p:cNvSpPr/>
          <p:nvPr/>
        </p:nvSpPr>
        <p:spPr bwMode="auto">
          <a:xfrm>
            <a:off x="5429256" y="2500306"/>
            <a:ext cx="3714744" cy="3286148"/>
          </a:xfrm>
          <a:prstGeom prst="cloudCallout">
            <a:avLst>
              <a:gd name="adj1" fmla="val -93766"/>
              <a:gd name="adj2" fmla="val 23207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itchFamily="2" charset="2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00760" y="2928934"/>
            <a:ext cx="2928957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/>
              <a:t>借助</a:t>
            </a:r>
            <a:r>
              <a:rPr lang="en-US" altLang="zh-CN" b="0" dirty="0" smtClean="0"/>
              <a:t>C API</a:t>
            </a:r>
            <a:r>
              <a:rPr lang="zh-CN" altLang="en-US" b="0" dirty="0" smtClean="0"/>
              <a:t>访问</a:t>
            </a:r>
            <a:r>
              <a:rPr lang="en-US" altLang="zh-CN" b="0" dirty="0" err="1" smtClean="0"/>
              <a:t>SQLite</a:t>
            </a:r>
            <a:r>
              <a:rPr lang="zh-CN" altLang="en-US" b="0" dirty="0" smtClean="0"/>
              <a:t>就是</a:t>
            </a:r>
            <a:endParaRPr lang="en-US" altLang="zh-CN" b="0" dirty="0" smtClean="0"/>
          </a:p>
          <a:p>
            <a:r>
              <a:rPr lang="en-US" altLang="zh-CN" b="0" dirty="0" err="1" smtClean="0"/>
              <a:t>SQLite</a:t>
            </a:r>
            <a:r>
              <a:rPr lang="zh-CN" altLang="en-US" b="0" dirty="0" smtClean="0"/>
              <a:t>的数据库编程</a:t>
            </a:r>
            <a:endParaRPr lang="en-US" altLang="zh-CN" b="0" dirty="0" smtClean="0"/>
          </a:p>
          <a:p>
            <a:endParaRPr lang="en-US" altLang="zh-CN" b="0" dirty="0" smtClean="0"/>
          </a:p>
          <a:p>
            <a:r>
              <a:rPr lang="zh-CN" altLang="en-US" b="0" dirty="0" smtClean="0"/>
              <a:t>这里涉及三个方面的内容：</a:t>
            </a:r>
            <a:endParaRPr lang="en-US" altLang="zh-CN" b="0" dirty="0" smtClean="0"/>
          </a:p>
          <a:p>
            <a:r>
              <a:rPr lang="en-US" altLang="zh-CN" b="0" dirty="0" smtClean="0"/>
              <a:t>    1 </a:t>
            </a:r>
            <a:r>
              <a:rPr lang="en-US" altLang="zh-CN" b="0" dirty="0" err="1" smtClean="0"/>
              <a:t>SQLite</a:t>
            </a:r>
            <a:r>
              <a:rPr lang="zh-CN" altLang="en-US" b="0" dirty="0" smtClean="0"/>
              <a:t>的事务性</a:t>
            </a:r>
            <a:endParaRPr lang="en-US" altLang="zh-CN" b="0" dirty="0" smtClean="0"/>
          </a:p>
          <a:p>
            <a:r>
              <a:rPr lang="en-US" altLang="zh-CN" b="0" dirty="0" smtClean="0"/>
              <a:t>    2 </a:t>
            </a:r>
            <a:r>
              <a:rPr lang="en-US" altLang="zh-CN" b="0" dirty="0" err="1" smtClean="0"/>
              <a:t>SQLite</a:t>
            </a:r>
            <a:r>
              <a:rPr lang="zh-CN" altLang="en-US" b="0" dirty="0" smtClean="0"/>
              <a:t>的锁机制</a:t>
            </a:r>
            <a:endParaRPr lang="en-US" altLang="zh-CN" b="0" dirty="0" smtClean="0"/>
          </a:p>
          <a:p>
            <a:r>
              <a:rPr lang="en-US" altLang="zh-CN" b="0" dirty="0" smtClean="0"/>
              <a:t>    3 </a:t>
            </a:r>
            <a:r>
              <a:rPr lang="en-US" altLang="zh-CN" b="0" dirty="0" err="1" smtClean="0"/>
              <a:t>SQLite</a:t>
            </a:r>
            <a:r>
              <a:rPr lang="zh-CN" altLang="en-US" b="0" dirty="0" smtClean="0"/>
              <a:t>的</a:t>
            </a:r>
            <a:r>
              <a:rPr lang="en-US" altLang="zh-CN" b="0" dirty="0" smtClean="0"/>
              <a:t>API</a:t>
            </a:r>
            <a:endParaRPr lang="zh-CN" alt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7232"/>
          </a:xfrm>
          <a:noFill/>
        </p:spPr>
        <p:txBody>
          <a:bodyPr anchor="ctr"/>
          <a:lstStyle/>
          <a:p>
            <a:r>
              <a:rPr lang="en-US" altLang="zh-CN" sz="3200" dirty="0" err="1" smtClean="0">
                <a:solidFill>
                  <a:schemeClr val="tx1"/>
                </a:solidFill>
                <a:ea typeface="华文楷体" pitchFamily="2" charset="-122"/>
              </a:rPr>
              <a:t>SQLite</a:t>
            </a:r>
            <a:r>
              <a:rPr lang="zh-CN" altLang="en-US" sz="3200" dirty="0" smtClean="0">
                <a:solidFill>
                  <a:schemeClr val="tx1"/>
                </a:solidFill>
                <a:ea typeface="华文楷体" pitchFamily="2" charset="-122"/>
              </a:rPr>
              <a:t>的访问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857232"/>
            <a:ext cx="2717412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 smtClean="0"/>
              <a:t>如何访问</a:t>
            </a:r>
            <a:r>
              <a:rPr lang="en-US" altLang="zh-CN" sz="2800" dirty="0" err="1" smtClean="0"/>
              <a:t>SQLite</a:t>
            </a:r>
            <a:endParaRPr lang="en-US" sz="2800" dirty="0"/>
          </a:p>
        </p:txBody>
      </p:sp>
      <p:graphicFrame>
        <p:nvGraphicFramePr>
          <p:cNvPr id="331778" name="Object 2"/>
          <p:cNvGraphicFramePr>
            <a:graphicFrameLocks noChangeAspect="1"/>
          </p:cNvGraphicFramePr>
          <p:nvPr/>
        </p:nvGraphicFramePr>
        <p:xfrm>
          <a:off x="214282" y="1357298"/>
          <a:ext cx="661987" cy="1058862"/>
        </p:xfrm>
        <a:graphic>
          <a:graphicData uri="http://schemas.openxmlformats.org/presentationml/2006/ole">
            <p:oleObj spid="_x0000_s384003" name="Visio" r:id="rId4" imgW="661625" imgH="1058410" progId="Visio.Drawing.11">
              <p:embed/>
            </p:oleObj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28596" y="2285992"/>
            <a:ext cx="8135560" cy="25391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接下来这一章“</a:t>
            </a:r>
            <a:r>
              <a:rPr lang="en-US" altLang="zh-CN" sz="2400" dirty="0" err="1" smtClean="0"/>
              <a:t>SQLite</a:t>
            </a:r>
            <a:r>
              <a:rPr lang="zh-CN" altLang="en-US" sz="2400" dirty="0" smtClean="0"/>
              <a:t>的访问”将借助</a:t>
            </a:r>
            <a:r>
              <a:rPr lang="en-US" altLang="zh-CN" sz="2400" dirty="0" smtClean="0"/>
              <a:t>CLI</a:t>
            </a:r>
            <a:r>
              <a:rPr lang="zh-CN" altLang="en-US" sz="2400" dirty="0" smtClean="0"/>
              <a:t>介绍如下内容：</a:t>
            </a:r>
            <a:endParaRPr lang="en-US" altLang="zh-CN" sz="2400" dirty="0" smtClean="0"/>
          </a:p>
          <a:p>
            <a:r>
              <a:rPr lang="en-US" altLang="zh-CN" b="0" dirty="0" smtClean="0"/>
              <a:t>1 </a:t>
            </a:r>
            <a:r>
              <a:rPr lang="en-US" altLang="zh-CN" b="0" dirty="0" err="1" smtClean="0"/>
              <a:t>SQLite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数据类型</a:t>
            </a:r>
            <a:endParaRPr lang="en-US" altLang="zh-CN" b="0" dirty="0" smtClean="0"/>
          </a:p>
          <a:p>
            <a:r>
              <a:rPr lang="en-US" altLang="zh-CN" b="0" dirty="0" smtClean="0"/>
              <a:t>2 </a:t>
            </a:r>
            <a:r>
              <a:rPr lang="en-US" altLang="zh-CN" b="0" dirty="0" err="1" smtClean="0"/>
              <a:t>SQLite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事务性</a:t>
            </a:r>
            <a:endParaRPr lang="en-US" altLang="zh-CN" b="0" dirty="0" smtClean="0"/>
          </a:p>
          <a:p>
            <a:r>
              <a:rPr lang="en-US" altLang="zh-CN" b="0" dirty="0" smtClean="0"/>
              <a:t>3 </a:t>
            </a:r>
            <a:r>
              <a:rPr lang="en-US" altLang="zh-CN" b="0" dirty="0" err="1" smtClean="0"/>
              <a:t>SQLite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锁机制</a:t>
            </a:r>
            <a:endParaRPr lang="en-US" altLang="zh-CN" b="0" dirty="0" smtClean="0"/>
          </a:p>
          <a:p>
            <a:r>
              <a:rPr lang="en-US" altLang="zh-CN" b="0" dirty="0" smtClean="0"/>
              <a:t>4 </a:t>
            </a:r>
            <a:r>
              <a:rPr lang="en-US" altLang="zh-CN" b="0" dirty="0" err="1" smtClean="0"/>
              <a:t>SQLite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工作模式、备份方式、临时文件及编译指令</a:t>
            </a:r>
            <a:endParaRPr lang="en-US" altLang="zh-CN" b="0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SQLite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PI</a:t>
            </a:r>
            <a:r>
              <a:rPr lang="zh-CN" altLang="en-US" dirty="0" smtClean="0"/>
              <a:t>在下一章再讲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eJun0301">
  <a:themeElements>
    <a:clrScheme name="">
      <a:dk1>
        <a:srgbClr val="000000"/>
      </a:dk1>
      <a:lt1>
        <a:srgbClr val="FFFFFF"/>
      </a:lt1>
      <a:dk2>
        <a:srgbClr val="0A3A80"/>
      </a:dk2>
      <a:lt2>
        <a:srgbClr val="919191"/>
      </a:lt2>
      <a:accent1>
        <a:srgbClr val="A4001E"/>
      </a:accent1>
      <a:accent2>
        <a:srgbClr val="7D7D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717100"/>
      </a:accent6>
      <a:hlink>
        <a:srgbClr val="67A0F3"/>
      </a:hlink>
      <a:folHlink>
        <a:srgbClr val="CECECE"/>
      </a:folHlink>
    </a:clrScheme>
    <a:fontScheme name="HeJun0301">
      <a:majorFont>
        <a:latin typeface="Times New Roman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HeJun030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Jun030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Jun030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Jun030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Jun03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Jun03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Jun03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FolderMaker Templates">
  <a:themeElements>
    <a:clrScheme name="">
      <a:dk1>
        <a:srgbClr val="000000"/>
      </a:dk1>
      <a:lt1>
        <a:srgbClr val="FFFFFF"/>
      </a:lt1>
      <a:dk2>
        <a:srgbClr val="0A3A80"/>
      </a:dk2>
      <a:lt2>
        <a:srgbClr val="919191"/>
      </a:lt2>
      <a:accent1>
        <a:srgbClr val="A4001E"/>
      </a:accent1>
      <a:accent2>
        <a:srgbClr val="7D7D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717100"/>
      </a:accent6>
      <a:hlink>
        <a:srgbClr val="67A0F3"/>
      </a:hlink>
      <a:folHlink>
        <a:srgbClr val="CECECE"/>
      </a:folHlink>
    </a:clrScheme>
    <a:fontScheme name="1_FolderMaker Templates">
      <a:majorFont>
        <a:latin typeface="Times New Roman"/>
        <a:ea typeface="楷体_GB2312"/>
        <a:cs typeface="Arial"/>
      </a:majorFont>
      <a:minorFont>
        <a:latin typeface="Times New Roman"/>
        <a:ea typeface="楷体_GB2312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1_FolderMaker Templat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olderMaker Templat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olderMaker Templat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olderMaker Templat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olderMaker Templat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olderMaker Templat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olderMaker Templat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FolderMaker Templates">
  <a:themeElements>
    <a:clrScheme name="">
      <a:dk1>
        <a:srgbClr val="000000"/>
      </a:dk1>
      <a:lt1>
        <a:srgbClr val="FFFFFF"/>
      </a:lt1>
      <a:dk2>
        <a:srgbClr val="0A3A80"/>
      </a:dk2>
      <a:lt2>
        <a:srgbClr val="919191"/>
      </a:lt2>
      <a:accent1>
        <a:srgbClr val="A4001E"/>
      </a:accent1>
      <a:accent2>
        <a:srgbClr val="7D7D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717100"/>
      </a:accent6>
      <a:hlink>
        <a:srgbClr val="67A0F3"/>
      </a:hlink>
      <a:folHlink>
        <a:srgbClr val="CECECE"/>
      </a:folHlink>
    </a:clrScheme>
    <a:fontScheme name="2_FolderMaker Templates">
      <a:majorFont>
        <a:latin typeface="Times New Roman"/>
        <a:ea typeface="楷体_GB2312"/>
        <a:cs typeface="Arial"/>
      </a:majorFont>
      <a:minorFont>
        <a:latin typeface="Times New Roman"/>
        <a:ea typeface="楷体_GB2312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2_FolderMaker Templat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olderMaker Templat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FolderMaker Templat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olderMaker Templat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olderMaker Templat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olderMaker Templat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olderMaker Templat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FolderMaker Templates">
  <a:themeElements>
    <a:clrScheme name="">
      <a:dk1>
        <a:srgbClr val="000000"/>
      </a:dk1>
      <a:lt1>
        <a:srgbClr val="FFFFFF"/>
      </a:lt1>
      <a:dk2>
        <a:srgbClr val="0A3A80"/>
      </a:dk2>
      <a:lt2>
        <a:srgbClr val="919191"/>
      </a:lt2>
      <a:accent1>
        <a:srgbClr val="A4001E"/>
      </a:accent1>
      <a:accent2>
        <a:srgbClr val="7D7D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717100"/>
      </a:accent6>
      <a:hlink>
        <a:srgbClr val="67A0F3"/>
      </a:hlink>
      <a:folHlink>
        <a:srgbClr val="CECECE"/>
      </a:folHlink>
    </a:clrScheme>
    <a:fontScheme name="3_FolderMaker Templates">
      <a:majorFont>
        <a:latin typeface="Times New Roman"/>
        <a:ea typeface="楷体_GB2312"/>
        <a:cs typeface="Arial"/>
      </a:majorFont>
      <a:minorFont>
        <a:latin typeface="Times New Roman"/>
        <a:ea typeface="楷体_GB2312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5000"/>
          </a:spcBef>
          <a:spcAft>
            <a:spcPct val="0"/>
          </a:spcAft>
          <a:buClr>
            <a:srgbClr val="008000"/>
          </a:buClr>
          <a:buSzTx/>
          <a:buFont typeface="Wingdings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3_FolderMaker Templat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FolderMaker Templat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FolderMaker Templat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FolderMaker Templat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FolderMaker Templat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FolderMaker Templat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FolderMaker Templat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3C2EAAB5CA8FC5488D90171EECDCDBBA" ma:contentTypeVersion="0" ma:contentTypeDescription="新建文档。" ma:contentTypeScope="" ma:versionID="94357ffa0bb72385a40041db260ffa45">
  <xsd:schema xmlns:xsd="http://www.w3.org/2001/XMLSchema" xmlns:p="http://schemas.microsoft.com/office/2006/metadata/properties" targetNamespace="http://schemas.microsoft.com/office/2006/metadata/properties" ma:root="true" ma:fieldsID="b51e50da1bca0add1c6bbfbefcbaaa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362026F-BC7B-4B28-84E5-C3FBC0DF45F5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8A4D2DD2-3175-49BF-B4F2-DF8A69B4FCC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4CC67050-8411-4784-8485-66D62B5E5D0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中国通信服务</Template>
  <TotalTime>8576</TotalTime>
  <Words>3308</Words>
  <Application>Microsoft Office PowerPoint</Application>
  <PresentationFormat>全屏显示(4:3)</PresentationFormat>
  <Paragraphs>852</Paragraphs>
  <Slides>51</Slides>
  <Notes>33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1</vt:i4>
      </vt:variant>
    </vt:vector>
  </HeadingPairs>
  <TitlesOfParts>
    <vt:vector size="57" baseType="lpstr">
      <vt:lpstr>HeJun0301</vt:lpstr>
      <vt:lpstr>1_FolderMaker Templates</vt:lpstr>
      <vt:lpstr>2_FolderMaker Templates</vt:lpstr>
      <vt:lpstr>3_FolderMaker Templates</vt:lpstr>
      <vt:lpstr>Microsoft Office PowerPoint 97-2003 演示文稿</vt:lpstr>
      <vt:lpstr>Visio</vt:lpstr>
      <vt:lpstr>幻灯片 1</vt:lpstr>
      <vt:lpstr>内容提要</vt:lpstr>
      <vt:lpstr>数据库概况</vt:lpstr>
      <vt:lpstr>数据库概况</vt:lpstr>
      <vt:lpstr>数据库概况</vt:lpstr>
      <vt:lpstr>数据库概况</vt:lpstr>
      <vt:lpstr>内容提要</vt:lpstr>
      <vt:lpstr>SQLite的访问</vt:lpstr>
      <vt:lpstr>SQLite的访问</vt:lpstr>
      <vt:lpstr>SQLite的访问</vt:lpstr>
      <vt:lpstr>SQLite的访问</vt:lpstr>
      <vt:lpstr>SQLite的访问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SQLite的访问</vt:lpstr>
      <vt:lpstr>SQLite的访问</vt:lpstr>
      <vt:lpstr>SQLite的访问</vt:lpstr>
      <vt:lpstr>SQLite的访问</vt:lpstr>
      <vt:lpstr>SQLite的访问</vt:lpstr>
      <vt:lpstr>内容提要</vt:lpstr>
      <vt:lpstr>SQLite的API</vt:lpstr>
      <vt:lpstr>SQLite的API</vt:lpstr>
      <vt:lpstr>SQLite的API</vt:lpstr>
      <vt:lpstr>SQLite的API</vt:lpstr>
      <vt:lpstr>SQLite的API</vt:lpstr>
      <vt:lpstr>SQLite的API</vt:lpstr>
      <vt:lpstr>SQLite的API</vt:lpstr>
      <vt:lpstr>SQLite的API</vt:lpstr>
      <vt:lpstr>内容提要</vt:lpstr>
      <vt:lpstr>SQLite的性能及应用建议</vt:lpstr>
      <vt:lpstr>SQLite的性能及应用建议</vt:lpstr>
      <vt:lpstr>SQLite的性能及应用建议</vt:lpstr>
      <vt:lpstr>SQLite的性能及应用建议</vt:lpstr>
      <vt:lpstr>SQLite的性能及应用建议</vt:lpstr>
      <vt:lpstr>SQLite的性能及应用建议</vt:lpstr>
      <vt:lpstr>SQLite的性能及应用建议</vt:lpstr>
      <vt:lpstr>SQLite的性能及应用建议</vt:lpstr>
      <vt:lpstr>SQLite的性能及应用建议</vt:lpstr>
      <vt:lpstr>SQLite的性能及应用建议</vt:lpstr>
      <vt:lpstr>SQLite的性能及应用建议</vt:lpstr>
      <vt:lpstr>SQLite的性能及应用建议</vt:lpstr>
      <vt:lpstr>SQLite的性能及应用建议</vt:lpstr>
      <vt:lpstr>内容提要</vt:lpstr>
      <vt:lpstr>参考资料</vt:lpstr>
      <vt:lpstr>幻灯片 51</vt:lpstr>
    </vt:vector>
  </TitlesOfParts>
  <Company>gdc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梁夏旭</dc:creator>
  <cp:lastModifiedBy>HayukLeung</cp:lastModifiedBy>
  <cp:revision>796</cp:revision>
  <dcterms:created xsi:type="dcterms:W3CDTF">2008-04-29T02:17:20Z</dcterms:created>
  <dcterms:modified xsi:type="dcterms:W3CDTF">2013-01-10T10:07:13Z</dcterms:modified>
</cp:coreProperties>
</file>